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5D9B92" w14:textId="31A76947" w:rsidR="00E60CCD" w:rsidRDefault="008C0FBA">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5875BE">
        <w:rPr>
          <w:rFonts w:eastAsia="SimSun"/>
          <w:b/>
          <w:sz w:val="24"/>
          <w:lang w:val="en-US" w:eastAsia="zh-CN"/>
        </w:rPr>
        <w:t>6</w:t>
      </w:r>
      <w:r w:rsidR="00176BF0">
        <w:rPr>
          <w:rFonts w:eastAsia="SimSun"/>
          <w:b/>
          <w:sz w:val="24"/>
          <w:lang w:val="en-US" w:eastAsia="zh-CN"/>
        </w:rPr>
        <w:t>e</w:t>
      </w:r>
      <w:r>
        <w:rPr>
          <w:rFonts w:eastAsia="SimSun" w:hint="eastAsia"/>
          <w:b/>
          <w:sz w:val="24"/>
          <w:lang w:val="en-US" w:eastAsia="zh-CN"/>
        </w:rPr>
        <w:tab/>
      </w:r>
      <w:r>
        <w:rPr>
          <w:rFonts w:eastAsia="SimSun"/>
          <w:b/>
          <w:sz w:val="24"/>
          <w:lang w:val="en-US" w:eastAsia="zh-CN"/>
        </w:rPr>
        <w:t>R2-</w:t>
      </w:r>
      <w:r w:rsidR="008F4A1D" w:rsidRPr="008F4A1D">
        <w:t xml:space="preserve"> </w:t>
      </w:r>
      <w:r w:rsidR="008F4A1D" w:rsidRPr="008F4A1D">
        <w:rPr>
          <w:rFonts w:eastAsia="SimSun"/>
          <w:b/>
          <w:sz w:val="24"/>
          <w:lang w:val="en-US" w:eastAsia="zh-CN"/>
        </w:rPr>
        <w:t>210</w:t>
      </w:r>
      <w:r w:rsidR="00176BF0">
        <w:rPr>
          <w:rFonts w:eastAsia="SimSun"/>
          <w:b/>
          <w:sz w:val="24"/>
          <w:lang w:val="en-US" w:eastAsia="zh-CN"/>
        </w:rPr>
        <w:t>xxxx</w:t>
      </w:r>
    </w:p>
    <w:p w14:paraId="552619E9" w14:textId="0A0732C5" w:rsidR="00E60CCD" w:rsidRDefault="008C0FBA">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sidR="00176BF0">
        <w:rPr>
          <w:rFonts w:eastAsia="SimSun"/>
          <w:b/>
          <w:sz w:val="24"/>
          <w:lang w:val="en-US" w:eastAsia="zh-CN"/>
        </w:rPr>
        <w:t>November 1</w:t>
      </w:r>
      <w:r>
        <w:rPr>
          <w:rFonts w:eastAsia="SimSun"/>
          <w:b/>
          <w:sz w:val="24"/>
          <w:lang w:val="en-US" w:eastAsia="zh-CN"/>
        </w:rPr>
        <w:t xml:space="preserve"> – </w:t>
      </w:r>
      <w:r w:rsidR="00176BF0">
        <w:rPr>
          <w:rFonts w:eastAsia="SimSun"/>
          <w:b/>
          <w:sz w:val="24"/>
          <w:lang w:val="en-US" w:eastAsia="zh-CN"/>
        </w:rPr>
        <w:t>11</w:t>
      </w:r>
      <w:r>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60CCD" w14:paraId="38B8F023" w14:textId="77777777">
        <w:tc>
          <w:tcPr>
            <w:tcW w:w="9641" w:type="dxa"/>
            <w:gridSpan w:val="9"/>
            <w:tcBorders>
              <w:top w:val="single" w:sz="4" w:space="0" w:color="auto"/>
              <w:left w:val="single" w:sz="4" w:space="0" w:color="auto"/>
              <w:right w:val="single" w:sz="4" w:space="0" w:color="auto"/>
            </w:tcBorders>
          </w:tcPr>
          <w:p w14:paraId="31BCF2BC" w14:textId="77777777" w:rsidR="00E60CCD" w:rsidRDefault="008C0FBA">
            <w:pPr>
              <w:pStyle w:val="CRCoverPage"/>
              <w:spacing w:after="0"/>
              <w:jc w:val="right"/>
              <w:rPr>
                <w:i/>
              </w:rPr>
            </w:pPr>
            <w:r>
              <w:rPr>
                <w:i/>
                <w:sz w:val="14"/>
              </w:rPr>
              <w:t>CR-Form-v12.1</w:t>
            </w:r>
          </w:p>
        </w:tc>
      </w:tr>
      <w:tr w:rsidR="00E60CCD" w14:paraId="416FEF5B" w14:textId="77777777">
        <w:tc>
          <w:tcPr>
            <w:tcW w:w="9641" w:type="dxa"/>
            <w:gridSpan w:val="9"/>
            <w:tcBorders>
              <w:left w:val="single" w:sz="4" w:space="0" w:color="auto"/>
              <w:right w:val="single" w:sz="4" w:space="0" w:color="auto"/>
            </w:tcBorders>
          </w:tcPr>
          <w:p w14:paraId="29E14063" w14:textId="77777777" w:rsidR="00E60CCD" w:rsidRDefault="008C0FBA">
            <w:pPr>
              <w:pStyle w:val="CRCoverPage"/>
              <w:spacing w:after="0"/>
              <w:jc w:val="center"/>
            </w:pPr>
            <w:r>
              <w:rPr>
                <w:b/>
                <w:sz w:val="32"/>
              </w:rPr>
              <w:t>CHANGE REQUEST</w:t>
            </w:r>
          </w:p>
        </w:tc>
      </w:tr>
      <w:tr w:rsidR="00E60CCD" w14:paraId="35CE7046" w14:textId="77777777">
        <w:tc>
          <w:tcPr>
            <w:tcW w:w="9641" w:type="dxa"/>
            <w:gridSpan w:val="9"/>
            <w:tcBorders>
              <w:left w:val="single" w:sz="4" w:space="0" w:color="auto"/>
              <w:right w:val="single" w:sz="4" w:space="0" w:color="auto"/>
            </w:tcBorders>
          </w:tcPr>
          <w:p w14:paraId="7E3E4448" w14:textId="77777777" w:rsidR="00E60CCD" w:rsidRDefault="00E60CCD">
            <w:pPr>
              <w:pStyle w:val="CRCoverPage"/>
              <w:spacing w:after="0"/>
              <w:rPr>
                <w:sz w:val="8"/>
                <w:szCs w:val="8"/>
              </w:rPr>
            </w:pPr>
          </w:p>
        </w:tc>
      </w:tr>
      <w:tr w:rsidR="00E60CCD" w14:paraId="1BA58260" w14:textId="77777777">
        <w:tc>
          <w:tcPr>
            <w:tcW w:w="142" w:type="dxa"/>
            <w:tcBorders>
              <w:left w:val="single" w:sz="4" w:space="0" w:color="auto"/>
            </w:tcBorders>
          </w:tcPr>
          <w:p w14:paraId="4BB5F97B" w14:textId="77777777" w:rsidR="00E60CCD" w:rsidRDefault="00E60CCD">
            <w:pPr>
              <w:pStyle w:val="CRCoverPage"/>
              <w:spacing w:after="0"/>
              <w:jc w:val="right"/>
            </w:pPr>
          </w:p>
        </w:tc>
        <w:tc>
          <w:tcPr>
            <w:tcW w:w="1559" w:type="dxa"/>
            <w:shd w:val="pct30" w:color="FFFF00" w:fill="auto"/>
          </w:tcPr>
          <w:p w14:paraId="1F30CB89" w14:textId="77777777" w:rsidR="00E60CCD" w:rsidRDefault="008C0FBA">
            <w:pPr>
              <w:pStyle w:val="CRCoverPage"/>
              <w:spacing w:after="0"/>
              <w:rPr>
                <w:rFonts w:eastAsia="SimSun"/>
                <w:b/>
                <w:sz w:val="28"/>
                <w:lang w:eastAsia="zh-CN"/>
              </w:rPr>
            </w:pPr>
            <w:r>
              <w:rPr>
                <w:b/>
                <w:sz w:val="28"/>
                <w:lang w:val="en-US" w:eastAsia="zh-CN"/>
              </w:rPr>
              <w:t>38.300</w:t>
            </w:r>
          </w:p>
        </w:tc>
        <w:tc>
          <w:tcPr>
            <w:tcW w:w="709" w:type="dxa"/>
          </w:tcPr>
          <w:p w14:paraId="2DFD172B" w14:textId="77777777" w:rsidR="00E60CCD" w:rsidRDefault="008C0FBA">
            <w:pPr>
              <w:pStyle w:val="CRCoverPage"/>
              <w:spacing w:after="0"/>
              <w:jc w:val="center"/>
            </w:pPr>
            <w:r>
              <w:rPr>
                <w:b/>
                <w:sz w:val="28"/>
              </w:rPr>
              <w:t>CR</w:t>
            </w:r>
          </w:p>
        </w:tc>
        <w:tc>
          <w:tcPr>
            <w:tcW w:w="1276" w:type="dxa"/>
            <w:shd w:val="pct30" w:color="FFFF00" w:fill="auto"/>
          </w:tcPr>
          <w:p w14:paraId="616EA2A3" w14:textId="698D5F21" w:rsidR="00E60CCD" w:rsidRPr="008F4A1D" w:rsidRDefault="008F4A1D">
            <w:pPr>
              <w:pStyle w:val="CRCoverPage"/>
              <w:spacing w:after="0"/>
              <w:rPr>
                <w:rFonts w:eastAsiaTheme="minorEastAsia"/>
                <w:b/>
                <w:bCs/>
                <w:sz w:val="28"/>
                <w:szCs w:val="28"/>
                <w:lang w:eastAsia="zh-CN"/>
              </w:rPr>
            </w:pPr>
            <w:r w:rsidRPr="008F4A1D">
              <w:rPr>
                <w:rFonts w:eastAsiaTheme="minorEastAsia"/>
                <w:b/>
                <w:bCs/>
                <w:sz w:val="28"/>
                <w:szCs w:val="28"/>
                <w:lang w:eastAsia="zh-CN"/>
              </w:rPr>
              <w:t>0389</w:t>
            </w:r>
          </w:p>
        </w:tc>
        <w:tc>
          <w:tcPr>
            <w:tcW w:w="709" w:type="dxa"/>
          </w:tcPr>
          <w:p w14:paraId="6C623522" w14:textId="77777777" w:rsidR="00E60CCD" w:rsidRDefault="008C0FBA">
            <w:pPr>
              <w:pStyle w:val="CRCoverPage"/>
              <w:tabs>
                <w:tab w:val="right" w:pos="625"/>
              </w:tabs>
              <w:spacing w:after="0"/>
              <w:jc w:val="center"/>
            </w:pPr>
            <w:r>
              <w:rPr>
                <w:b/>
                <w:bCs/>
                <w:sz w:val="28"/>
              </w:rPr>
              <w:t>rev</w:t>
            </w:r>
          </w:p>
        </w:tc>
        <w:tc>
          <w:tcPr>
            <w:tcW w:w="992" w:type="dxa"/>
            <w:shd w:val="pct30" w:color="FFFF00" w:fill="auto"/>
          </w:tcPr>
          <w:p w14:paraId="0E9D451A" w14:textId="0B803B35" w:rsidR="00E60CCD" w:rsidRDefault="008C0FBA">
            <w:pPr>
              <w:pStyle w:val="CRCoverPage"/>
              <w:spacing w:after="0"/>
              <w:jc w:val="center"/>
              <w:rPr>
                <w:rFonts w:eastAsiaTheme="minorEastAsia"/>
                <w:b/>
                <w:lang w:eastAsia="zh-CN"/>
              </w:rPr>
            </w:pPr>
            <w:del w:id="0" w:author="Post116-e-QC" w:date="2021-11-16T08:54:00Z">
              <w:r w:rsidDel="00E07293">
                <w:rPr>
                  <w:rFonts w:eastAsiaTheme="minorEastAsia" w:hint="eastAsia"/>
                  <w:b/>
                  <w:lang w:eastAsia="zh-CN"/>
                </w:rPr>
                <w:delText>-</w:delText>
              </w:r>
            </w:del>
            <w:ins w:id="1" w:author="Post116-e-QC" w:date="2021-11-16T08:54:00Z">
              <w:r w:rsidR="00E07293">
                <w:rPr>
                  <w:rFonts w:eastAsiaTheme="minorEastAsia"/>
                  <w:b/>
                  <w:lang w:eastAsia="zh-CN"/>
                </w:rPr>
                <w:t>01</w:t>
              </w:r>
            </w:ins>
          </w:p>
        </w:tc>
        <w:tc>
          <w:tcPr>
            <w:tcW w:w="2410" w:type="dxa"/>
          </w:tcPr>
          <w:p w14:paraId="4270B1B7" w14:textId="77777777" w:rsidR="00E60CCD" w:rsidRDefault="008C0FBA">
            <w:pPr>
              <w:pStyle w:val="CRCoverPage"/>
              <w:tabs>
                <w:tab w:val="right" w:pos="1825"/>
              </w:tabs>
              <w:spacing w:after="0"/>
              <w:jc w:val="center"/>
            </w:pPr>
            <w:r>
              <w:rPr>
                <w:b/>
                <w:sz w:val="28"/>
                <w:szCs w:val="28"/>
              </w:rPr>
              <w:t>Current version:</w:t>
            </w:r>
          </w:p>
        </w:tc>
        <w:tc>
          <w:tcPr>
            <w:tcW w:w="1701" w:type="dxa"/>
            <w:shd w:val="pct30" w:color="FFFF00" w:fill="auto"/>
          </w:tcPr>
          <w:p w14:paraId="785E86F4" w14:textId="54CF0571" w:rsidR="00E60CCD" w:rsidRDefault="008C0FB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del w:id="2" w:author="Post116e QC1" w:date="2021-11-16T14:45:00Z">
              <w:r w:rsidDel="00743DBC">
                <w:rPr>
                  <w:rFonts w:eastAsia="SimSun"/>
                  <w:b/>
                  <w:sz w:val="28"/>
                  <w:lang w:val="en-US" w:eastAsia="zh-CN"/>
                </w:rPr>
                <w:delText>6</w:delText>
              </w:r>
            </w:del>
            <w:ins w:id="3" w:author="Post116e QC1" w:date="2021-11-16T14:45:00Z">
              <w:r w:rsidR="00743DBC">
                <w:rPr>
                  <w:rFonts w:eastAsia="SimSun"/>
                  <w:b/>
                  <w:sz w:val="28"/>
                  <w:lang w:val="en-US" w:eastAsia="zh-CN"/>
                </w:rPr>
                <w:t>7</w:t>
              </w:r>
            </w:ins>
            <w:r>
              <w:rPr>
                <w:rFonts w:hint="eastAsia"/>
                <w:b/>
                <w:sz w:val="28"/>
                <w:lang w:val="en-US" w:eastAsia="zh-CN"/>
              </w:rPr>
              <w:t>.</w:t>
            </w:r>
            <w:r>
              <w:rPr>
                <w:b/>
                <w:sz w:val="28"/>
                <w:lang w:val="en-US" w:eastAsia="zh-CN"/>
              </w:rPr>
              <w:t>0</w:t>
            </w:r>
          </w:p>
        </w:tc>
        <w:tc>
          <w:tcPr>
            <w:tcW w:w="143" w:type="dxa"/>
            <w:tcBorders>
              <w:right w:val="single" w:sz="4" w:space="0" w:color="auto"/>
            </w:tcBorders>
          </w:tcPr>
          <w:p w14:paraId="5D6C37CC" w14:textId="77777777" w:rsidR="00E60CCD" w:rsidRDefault="00E60CCD">
            <w:pPr>
              <w:pStyle w:val="CRCoverPage"/>
              <w:spacing w:after="0"/>
            </w:pPr>
          </w:p>
        </w:tc>
      </w:tr>
      <w:tr w:rsidR="00E60CCD" w14:paraId="5EAC2CA6" w14:textId="77777777">
        <w:tc>
          <w:tcPr>
            <w:tcW w:w="9641" w:type="dxa"/>
            <w:gridSpan w:val="9"/>
            <w:tcBorders>
              <w:left w:val="single" w:sz="4" w:space="0" w:color="auto"/>
              <w:right w:val="single" w:sz="4" w:space="0" w:color="auto"/>
            </w:tcBorders>
          </w:tcPr>
          <w:p w14:paraId="37875A9E" w14:textId="77777777" w:rsidR="00E60CCD" w:rsidRDefault="00E60CCD">
            <w:pPr>
              <w:pStyle w:val="CRCoverPage"/>
              <w:spacing w:after="0"/>
            </w:pPr>
          </w:p>
        </w:tc>
      </w:tr>
      <w:tr w:rsidR="00E60CCD" w14:paraId="589D0923" w14:textId="77777777">
        <w:tc>
          <w:tcPr>
            <w:tcW w:w="9641" w:type="dxa"/>
            <w:gridSpan w:val="9"/>
            <w:tcBorders>
              <w:top w:val="single" w:sz="4" w:space="0" w:color="auto"/>
            </w:tcBorders>
          </w:tcPr>
          <w:p w14:paraId="0E39C090" w14:textId="77777777" w:rsidR="00E60CCD" w:rsidRDefault="008C0FBA">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E60CCD" w14:paraId="5A893E82" w14:textId="77777777">
        <w:tc>
          <w:tcPr>
            <w:tcW w:w="9641" w:type="dxa"/>
            <w:gridSpan w:val="9"/>
          </w:tcPr>
          <w:p w14:paraId="1B745FBB" w14:textId="77777777" w:rsidR="00E60CCD" w:rsidRDefault="00E60CCD">
            <w:pPr>
              <w:pStyle w:val="CRCoverPage"/>
              <w:spacing w:after="0"/>
              <w:rPr>
                <w:sz w:val="8"/>
                <w:szCs w:val="8"/>
              </w:rPr>
            </w:pPr>
          </w:p>
        </w:tc>
      </w:tr>
    </w:tbl>
    <w:p w14:paraId="5E2FD632" w14:textId="77777777" w:rsidR="00E60CCD" w:rsidRDefault="00E60C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60CCD" w14:paraId="3043AE69" w14:textId="77777777">
        <w:tc>
          <w:tcPr>
            <w:tcW w:w="2835" w:type="dxa"/>
          </w:tcPr>
          <w:p w14:paraId="6C391540" w14:textId="77777777" w:rsidR="00E60CCD" w:rsidRDefault="008C0FBA">
            <w:pPr>
              <w:pStyle w:val="CRCoverPage"/>
              <w:tabs>
                <w:tab w:val="right" w:pos="2751"/>
              </w:tabs>
              <w:spacing w:after="0"/>
              <w:rPr>
                <w:b/>
                <w:i/>
              </w:rPr>
            </w:pPr>
            <w:r>
              <w:rPr>
                <w:b/>
                <w:i/>
              </w:rPr>
              <w:t>Proposed change affects:</w:t>
            </w:r>
          </w:p>
        </w:tc>
        <w:tc>
          <w:tcPr>
            <w:tcW w:w="1418" w:type="dxa"/>
          </w:tcPr>
          <w:p w14:paraId="64F13754" w14:textId="77777777" w:rsidR="00E60CCD" w:rsidRDefault="008C0FB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E46DC1" w14:textId="77777777" w:rsidR="00E60CCD" w:rsidRDefault="00E60CCD">
            <w:pPr>
              <w:pStyle w:val="CRCoverPage"/>
              <w:spacing w:after="0"/>
              <w:jc w:val="center"/>
              <w:rPr>
                <w:b/>
                <w:caps/>
              </w:rPr>
            </w:pPr>
          </w:p>
        </w:tc>
        <w:tc>
          <w:tcPr>
            <w:tcW w:w="709" w:type="dxa"/>
            <w:tcBorders>
              <w:left w:val="single" w:sz="4" w:space="0" w:color="auto"/>
            </w:tcBorders>
          </w:tcPr>
          <w:p w14:paraId="1A534F98" w14:textId="77777777" w:rsidR="00E60CCD" w:rsidRDefault="008C0FB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2142D4" w14:textId="77777777" w:rsidR="00E60CCD" w:rsidRDefault="008C0FBA">
            <w:pPr>
              <w:pStyle w:val="CRCoverPage"/>
              <w:spacing w:after="0"/>
              <w:jc w:val="center"/>
              <w:rPr>
                <w:b/>
                <w:caps/>
              </w:rPr>
            </w:pPr>
            <w:r>
              <w:rPr>
                <w:b/>
                <w:caps/>
              </w:rPr>
              <w:t>x</w:t>
            </w:r>
          </w:p>
        </w:tc>
        <w:tc>
          <w:tcPr>
            <w:tcW w:w="2126" w:type="dxa"/>
          </w:tcPr>
          <w:p w14:paraId="5C0D72DD" w14:textId="77777777" w:rsidR="00E60CCD" w:rsidRDefault="008C0FB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FC7CCD" w14:textId="77777777" w:rsidR="00E60CCD" w:rsidRDefault="008C0FBA">
            <w:pPr>
              <w:pStyle w:val="CRCoverPage"/>
              <w:spacing w:after="0"/>
              <w:jc w:val="center"/>
              <w:rPr>
                <w:b/>
                <w:caps/>
              </w:rPr>
            </w:pPr>
            <w:r>
              <w:rPr>
                <w:b/>
                <w:caps/>
              </w:rPr>
              <w:t>x</w:t>
            </w:r>
          </w:p>
        </w:tc>
        <w:tc>
          <w:tcPr>
            <w:tcW w:w="1418" w:type="dxa"/>
            <w:tcBorders>
              <w:left w:val="nil"/>
            </w:tcBorders>
          </w:tcPr>
          <w:p w14:paraId="134C8943" w14:textId="77777777" w:rsidR="00E60CCD" w:rsidRDefault="008C0FB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A7912" w14:textId="77777777" w:rsidR="00E60CCD" w:rsidRDefault="00E60CCD">
            <w:pPr>
              <w:pStyle w:val="CRCoverPage"/>
              <w:spacing w:after="0"/>
              <w:jc w:val="center"/>
              <w:rPr>
                <w:b/>
                <w:bCs/>
                <w:caps/>
              </w:rPr>
            </w:pPr>
          </w:p>
        </w:tc>
      </w:tr>
    </w:tbl>
    <w:p w14:paraId="2F86CA30" w14:textId="77777777" w:rsidR="00E60CCD" w:rsidRDefault="00E60C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60CCD" w14:paraId="71ADD45B" w14:textId="77777777">
        <w:tc>
          <w:tcPr>
            <w:tcW w:w="9640" w:type="dxa"/>
            <w:gridSpan w:val="11"/>
          </w:tcPr>
          <w:p w14:paraId="61075752" w14:textId="77777777" w:rsidR="00E60CCD" w:rsidRDefault="00E60CCD">
            <w:pPr>
              <w:pStyle w:val="CRCoverPage"/>
              <w:spacing w:after="0"/>
              <w:rPr>
                <w:sz w:val="8"/>
                <w:szCs w:val="8"/>
              </w:rPr>
            </w:pPr>
          </w:p>
        </w:tc>
      </w:tr>
      <w:tr w:rsidR="00E60CCD" w14:paraId="32A5978C" w14:textId="77777777">
        <w:tc>
          <w:tcPr>
            <w:tcW w:w="1843" w:type="dxa"/>
            <w:tcBorders>
              <w:top w:val="single" w:sz="4" w:space="0" w:color="auto"/>
              <w:left w:val="single" w:sz="4" w:space="0" w:color="auto"/>
            </w:tcBorders>
          </w:tcPr>
          <w:p w14:paraId="34B892A8" w14:textId="77777777" w:rsidR="00E60CCD" w:rsidRDefault="008C0FB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DF0A94" w14:textId="77777777" w:rsidR="00E60CCD" w:rsidRDefault="008C0FBA">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proofErr w:type="spellStart"/>
            <w:r>
              <w:rPr>
                <w:rFonts w:eastAsia="SimSun"/>
                <w:lang w:eastAsia="zh-CN"/>
              </w:rPr>
              <w:t>eIAB</w:t>
            </w:r>
            <w:proofErr w:type="spellEnd"/>
          </w:p>
        </w:tc>
      </w:tr>
      <w:tr w:rsidR="00E60CCD" w14:paraId="33D422C3" w14:textId="77777777">
        <w:tc>
          <w:tcPr>
            <w:tcW w:w="1843" w:type="dxa"/>
            <w:tcBorders>
              <w:left w:val="single" w:sz="4" w:space="0" w:color="auto"/>
            </w:tcBorders>
          </w:tcPr>
          <w:p w14:paraId="15B3B027"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297976ED" w14:textId="77777777" w:rsidR="00E60CCD" w:rsidRDefault="00E60CCD">
            <w:pPr>
              <w:pStyle w:val="CRCoverPage"/>
              <w:spacing w:after="0"/>
              <w:rPr>
                <w:sz w:val="8"/>
                <w:szCs w:val="8"/>
              </w:rPr>
            </w:pPr>
          </w:p>
        </w:tc>
      </w:tr>
      <w:tr w:rsidR="00E60CCD" w14:paraId="7ACCA33B" w14:textId="77777777">
        <w:tc>
          <w:tcPr>
            <w:tcW w:w="1843" w:type="dxa"/>
            <w:tcBorders>
              <w:left w:val="single" w:sz="4" w:space="0" w:color="auto"/>
            </w:tcBorders>
          </w:tcPr>
          <w:p w14:paraId="6C46634F" w14:textId="77777777" w:rsidR="00E60CCD" w:rsidRDefault="008C0FB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5CD10C" w14:textId="77777777" w:rsidR="00E60CCD" w:rsidRDefault="008C0FBA">
            <w:pPr>
              <w:pStyle w:val="CRCoverPage"/>
              <w:spacing w:after="0"/>
              <w:rPr>
                <w:lang w:eastAsia="zh-CN"/>
              </w:rPr>
            </w:pPr>
            <w:r>
              <w:rPr>
                <w:rFonts w:eastAsia="SimSun"/>
                <w:lang w:val="en-US" w:eastAsia="zh-CN"/>
              </w:rPr>
              <w:t>Qualcomm</w:t>
            </w:r>
          </w:p>
        </w:tc>
      </w:tr>
      <w:tr w:rsidR="00E60CCD" w14:paraId="07FFFEFE" w14:textId="77777777">
        <w:tc>
          <w:tcPr>
            <w:tcW w:w="1843" w:type="dxa"/>
            <w:tcBorders>
              <w:left w:val="single" w:sz="4" w:space="0" w:color="auto"/>
            </w:tcBorders>
          </w:tcPr>
          <w:p w14:paraId="179F0187" w14:textId="77777777" w:rsidR="00E60CCD" w:rsidRDefault="008C0FB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A0A4B85" w14:textId="77777777" w:rsidR="00E60CCD" w:rsidRDefault="008C0FBA">
            <w:pPr>
              <w:pStyle w:val="CRCoverPage"/>
              <w:spacing w:after="0"/>
            </w:pPr>
            <w:r>
              <w:t>R2</w:t>
            </w:r>
          </w:p>
        </w:tc>
      </w:tr>
      <w:tr w:rsidR="00E60CCD" w14:paraId="623E7948" w14:textId="77777777">
        <w:trPr>
          <w:trHeight w:val="130"/>
        </w:trPr>
        <w:tc>
          <w:tcPr>
            <w:tcW w:w="1843" w:type="dxa"/>
            <w:tcBorders>
              <w:left w:val="single" w:sz="4" w:space="0" w:color="auto"/>
            </w:tcBorders>
          </w:tcPr>
          <w:p w14:paraId="02E6094E"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4DFF9D33" w14:textId="77777777" w:rsidR="00E60CCD" w:rsidRDefault="00E60CCD">
            <w:pPr>
              <w:pStyle w:val="CRCoverPage"/>
              <w:spacing w:after="0"/>
              <w:rPr>
                <w:sz w:val="8"/>
                <w:szCs w:val="8"/>
              </w:rPr>
            </w:pPr>
          </w:p>
        </w:tc>
      </w:tr>
      <w:tr w:rsidR="00E60CCD" w14:paraId="2B6C29B5" w14:textId="77777777">
        <w:tc>
          <w:tcPr>
            <w:tcW w:w="1843" w:type="dxa"/>
            <w:tcBorders>
              <w:left w:val="single" w:sz="4" w:space="0" w:color="auto"/>
            </w:tcBorders>
          </w:tcPr>
          <w:p w14:paraId="11BFA224" w14:textId="77777777" w:rsidR="00E60CCD" w:rsidRDefault="008C0FBA">
            <w:pPr>
              <w:pStyle w:val="CRCoverPage"/>
              <w:tabs>
                <w:tab w:val="right" w:pos="1759"/>
              </w:tabs>
              <w:spacing w:after="0"/>
              <w:rPr>
                <w:b/>
                <w:i/>
              </w:rPr>
            </w:pPr>
            <w:r>
              <w:rPr>
                <w:b/>
                <w:i/>
              </w:rPr>
              <w:t>Work item code:</w:t>
            </w:r>
          </w:p>
        </w:tc>
        <w:tc>
          <w:tcPr>
            <w:tcW w:w="3686" w:type="dxa"/>
            <w:gridSpan w:val="5"/>
            <w:shd w:val="pct30" w:color="FFFF00" w:fill="auto"/>
          </w:tcPr>
          <w:p w14:paraId="7FBBF087" w14:textId="77777777" w:rsidR="00E60CCD" w:rsidRDefault="008C0FBA">
            <w:pPr>
              <w:pStyle w:val="CRCoverPage"/>
              <w:spacing w:after="0"/>
            </w:pPr>
            <w:proofErr w:type="spellStart"/>
            <w:r>
              <w:t>NR_IAB_enh</w:t>
            </w:r>
            <w:proofErr w:type="spellEnd"/>
            <w:r>
              <w:t>-Core</w:t>
            </w:r>
          </w:p>
        </w:tc>
        <w:tc>
          <w:tcPr>
            <w:tcW w:w="567" w:type="dxa"/>
            <w:tcBorders>
              <w:left w:val="nil"/>
            </w:tcBorders>
          </w:tcPr>
          <w:p w14:paraId="680766BF" w14:textId="77777777" w:rsidR="00E60CCD" w:rsidRDefault="00E60CCD">
            <w:pPr>
              <w:pStyle w:val="CRCoverPage"/>
              <w:spacing w:after="0"/>
              <w:ind w:right="100"/>
            </w:pPr>
          </w:p>
        </w:tc>
        <w:tc>
          <w:tcPr>
            <w:tcW w:w="1417" w:type="dxa"/>
            <w:gridSpan w:val="3"/>
            <w:tcBorders>
              <w:left w:val="nil"/>
            </w:tcBorders>
          </w:tcPr>
          <w:p w14:paraId="7EFDA964" w14:textId="77777777" w:rsidR="00E60CCD" w:rsidRDefault="008C0FBA">
            <w:pPr>
              <w:pStyle w:val="CRCoverPage"/>
              <w:spacing w:after="0"/>
              <w:jc w:val="right"/>
            </w:pPr>
            <w:r>
              <w:rPr>
                <w:b/>
                <w:i/>
              </w:rPr>
              <w:t>Date:</w:t>
            </w:r>
          </w:p>
        </w:tc>
        <w:tc>
          <w:tcPr>
            <w:tcW w:w="2127" w:type="dxa"/>
            <w:tcBorders>
              <w:right w:val="single" w:sz="4" w:space="0" w:color="auto"/>
            </w:tcBorders>
            <w:shd w:val="pct30" w:color="FFFF00" w:fill="auto"/>
          </w:tcPr>
          <w:p w14:paraId="645852C5" w14:textId="77777777" w:rsidR="00E60CCD" w:rsidRDefault="008C0FBA">
            <w:pPr>
              <w:pStyle w:val="CRCoverPage"/>
              <w:spacing w:after="0"/>
              <w:ind w:left="100"/>
              <w:rPr>
                <w:rFonts w:eastAsia="SimSun"/>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SimSun"/>
                <w:lang w:eastAsia="zh-CN"/>
              </w:rPr>
              <w:t>06</w:t>
            </w:r>
          </w:p>
        </w:tc>
      </w:tr>
      <w:tr w:rsidR="00E60CCD" w14:paraId="0BF54E1E" w14:textId="77777777">
        <w:tc>
          <w:tcPr>
            <w:tcW w:w="1843" w:type="dxa"/>
            <w:tcBorders>
              <w:left w:val="single" w:sz="4" w:space="0" w:color="auto"/>
            </w:tcBorders>
          </w:tcPr>
          <w:p w14:paraId="6F88CBEF" w14:textId="77777777" w:rsidR="00E60CCD" w:rsidRDefault="00E60CCD">
            <w:pPr>
              <w:pStyle w:val="CRCoverPage"/>
              <w:spacing w:after="0"/>
              <w:rPr>
                <w:b/>
                <w:i/>
                <w:sz w:val="8"/>
                <w:szCs w:val="8"/>
              </w:rPr>
            </w:pPr>
          </w:p>
        </w:tc>
        <w:tc>
          <w:tcPr>
            <w:tcW w:w="1986" w:type="dxa"/>
            <w:gridSpan w:val="4"/>
          </w:tcPr>
          <w:p w14:paraId="6E047F17" w14:textId="77777777" w:rsidR="00E60CCD" w:rsidRDefault="00E60CCD">
            <w:pPr>
              <w:pStyle w:val="CRCoverPage"/>
              <w:spacing w:after="0"/>
              <w:rPr>
                <w:sz w:val="8"/>
                <w:szCs w:val="8"/>
              </w:rPr>
            </w:pPr>
          </w:p>
        </w:tc>
        <w:tc>
          <w:tcPr>
            <w:tcW w:w="2267" w:type="dxa"/>
            <w:gridSpan w:val="2"/>
          </w:tcPr>
          <w:p w14:paraId="3D8C8B85" w14:textId="77777777" w:rsidR="00E60CCD" w:rsidRDefault="00E60CCD">
            <w:pPr>
              <w:pStyle w:val="CRCoverPage"/>
              <w:spacing w:after="0"/>
              <w:rPr>
                <w:sz w:val="8"/>
                <w:szCs w:val="8"/>
              </w:rPr>
            </w:pPr>
          </w:p>
        </w:tc>
        <w:tc>
          <w:tcPr>
            <w:tcW w:w="1417" w:type="dxa"/>
            <w:gridSpan w:val="3"/>
          </w:tcPr>
          <w:p w14:paraId="53D13206" w14:textId="77777777" w:rsidR="00E60CCD" w:rsidRDefault="00E60CCD">
            <w:pPr>
              <w:pStyle w:val="CRCoverPage"/>
              <w:spacing w:after="0"/>
              <w:rPr>
                <w:sz w:val="8"/>
                <w:szCs w:val="8"/>
              </w:rPr>
            </w:pPr>
          </w:p>
        </w:tc>
        <w:tc>
          <w:tcPr>
            <w:tcW w:w="2127" w:type="dxa"/>
            <w:tcBorders>
              <w:right w:val="single" w:sz="4" w:space="0" w:color="auto"/>
            </w:tcBorders>
          </w:tcPr>
          <w:p w14:paraId="1B78FFAD" w14:textId="77777777" w:rsidR="00E60CCD" w:rsidRDefault="00E60CCD">
            <w:pPr>
              <w:pStyle w:val="CRCoverPage"/>
              <w:spacing w:after="0"/>
              <w:rPr>
                <w:sz w:val="8"/>
                <w:szCs w:val="8"/>
              </w:rPr>
            </w:pPr>
          </w:p>
        </w:tc>
      </w:tr>
      <w:tr w:rsidR="00E60CCD" w14:paraId="77480176" w14:textId="77777777">
        <w:trPr>
          <w:cantSplit/>
        </w:trPr>
        <w:tc>
          <w:tcPr>
            <w:tcW w:w="1843" w:type="dxa"/>
            <w:tcBorders>
              <w:left w:val="single" w:sz="4" w:space="0" w:color="auto"/>
            </w:tcBorders>
          </w:tcPr>
          <w:p w14:paraId="5CC28633" w14:textId="77777777" w:rsidR="00E60CCD" w:rsidRDefault="008C0FBA">
            <w:pPr>
              <w:pStyle w:val="CRCoverPage"/>
              <w:tabs>
                <w:tab w:val="right" w:pos="1759"/>
              </w:tabs>
              <w:spacing w:after="0"/>
              <w:rPr>
                <w:b/>
                <w:i/>
              </w:rPr>
            </w:pPr>
            <w:r>
              <w:rPr>
                <w:b/>
                <w:i/>
              </w:rPr>
              <w:t>Category:</w:t>
            </w:r>
          </w:p>
        </w:tc>
        <w:tc>
          <w:tcPr>
            <w:tcW w:w="851" w:type="dxa"/>
            <w:shd w:val="pct30" w:color="FFFF00" w:fill="auto"/>
          </w:tcPr>
          <w:p w14:paraId="2DA3404C" w14:textId="77777777" w:rsidR="00E60CCD" w:rsidRDefault="008C0FBA">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6AE6816B" w14:textId="77777777" w:rsidR="00E60CCD" w:rsidRDefault="00E60CCD">
            <w:pPr>
              <w:pStyle w:val="CRCoverPage"/>
              <w:spacing w:after="0"/>
            </w:pPr>
          </w:p>
        </w:tc>
        <w:tc>
          <w:tcPr>
            <w:tcW w:w="1417" w:type="dxa"/>
            <w:gridSpan w:val="3"/>
            <w:tcBorders>
              <w:left w:val="nil"/>
            </w:tcBorders>
          </w:tcPr>
          <w:p w14:paraId="27FFCF99" w14:textId="77777777" w:rsidR="00E60CCD" w:rsidRDefault="008C0FBA">
            <w:pPr>
              <w:pStyle w:val="CRCoverPage"/>
              <w:spacing w:after="0"/>
              <w:jc w:val="right"/>
              <w:rPr>
                <w:b/>
                <w:i/>
              </w:rPr>
            </w:pPr>
            <w:r>
              <w:rPr>
                <w:b/>
                <w:i/>
              </w:rPr>
              <w:t>Release:</w:t>
            </w:r>
          </w:p>
        </w:tc>
        <w:tc>
          <w:tcPr>
            <w:tcW w:w="2127" w:type="dxa"/>
            <w:tcBorders>
              <w:right w:val="single" w:sz="4" w:space="0" w:color="auto"/>
            </w:tcBorders>
            <w:shd w:val="pct30" w:color="FFFF00" w:fill="auto"/>
          </w:tcPr>
          <w:p w14:paraId="1BCBDF73" w14:textId="77777777" w:rsidR="00E60CCD" w:rsidRDefault="008C0FBA">
            <w:pPr>
              <w:pStyle w:val="CRCoverPage"/>
              <w:spacing w:after="0"/>
              <w:ind w:left="100"/>
              <w:rPr>
                <w:rFonts w:eastAsia="SimSun"/>
                <w:lang w:eastAsia="zh-CN"/>
              </w:rPr>
            </w:pPr>
            <w:r>
              <w:t>Rel-1</w:t>
            </w:r>
            <w:r>
              <w:rPr>
                <w:rFonts w:eastAsia="SimSun" w:hint="eastAsia"/>
                <w:lang w:eastAsia="zh-CN"/>
              </w:rPr>
              <w:t>7</w:t>
            </w:r>
          </w:p>
        </w:tc>
      </w:tr>
      <w:tr w:rsidR="00E60CCD" w14:paraId="36705564" w14:textId="77777777">
        <w:tc>
          <w:tcPr>
            <w:tcW w:w="1843" w:type="dxa"/>
            <w:tcBorders>
              <w:left w:val="single" w:sz="4" w:space="0" w:color="auto"/>
              <w:bottom w:val="single" w:sz="4" w:space="0" w:color="auto"/>
            </w:tcBorders>
          </w:tcPr>
          <w:p w14:paraId="206CFF09" w14:textId="77777777" w:rsidR="00E60CCD" w:rsidRDefault="00E60CCD">
            <w:pPr>
              <w:pStyle w:val="CRCoverPage"/>
              <w:spacing w:after="0"/>
              <w:rPr>
                <w:b/>
                <w:i/>
              </w:rPr>
            </w:pPr>
          </w:p>
        </w:tc>
        <w:tc>
          <w:tcPr>
            <w:tcW w:w="4677" w:type="dxa"/>
            <w:gridSpan w:val="8"/>
            <w:tcBorders>
              <w:bottom w:val="single" w:sz="4" w:space="0" w:color="auto"/>
            </w:tcBorders>
          </w:tcPr>
          <w:p w14:paraId="1080B6CB" w14:textId="77777777" w:rsidR="00E60CCD" w:rsidRDefault="008C0FB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F137E7" w14:textId="77777777" w:rsidR="00E60CCD" w:rsidRDefault="008C0FBA">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4FA6E90" w14:textId="77777777" w:rsidR="00E60CCD" w:rsidRDefault="008C0FB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60CCD" w14:paraId="0B08F06C" w14:textId="77777777">
        <w:tc>
          <w:tcPr>
            <w:tcW w:w="1843" w:type="dxa"/>
          </w:tcPr>
          <w:p w14:paraId="0E88B752" w14:textId="77777777" w:rsidR="00E60CCD" w:rsidRDefault="00E60CCD">
            <w:pPr>
              <w:pStyle w:val="CRCoverPage"/>
              <w:spacing w:after="0"/>
              <w:rPr>
                <w:b/>
                <w:i/>
                <w:sz w:val="8"/>
                <w:szCs w:val="8"/>
              </w:rPr>
            </w:pPr>
          </w:p>
        </w:tc>
        <w:tc>
          <w:tcPr>
            <w:tcW w:w="7797" w:type="dxa"/>
            <w:gridSpan w:val="10"/>
          </w:tcPr>
          <w:p w14:paraId="2DED7E09" w14:textId="77777777" w:rsidR="00E60CCD" w:rsidRDefault="00E60CCD">
            <w:pPr>
              <w:pStyle w:val="CRCoverPage"/>
              <w:spacing w:after="0"/>
              <w:rPr>
                <w:sz w:val="8"/>
                <w:szCs w:val="8"/>
              </w:rPr>
            </w:pPr>
          </w:p>
        </w:tc>
      </w:tr>
      <w:tr w:rsidR="00E60CCD" w14:paraId="768D79F3" w14:textId="77777777">
        <w:tc>
          <w:tcPr>
            <w:tcW w:w="2694" w:type="dxa"/>
            <w:gridSpan w:val="2"/>
            <w:tcBorders>
              <w:top w:val="single" w:sz="4" w:space="0" w:color="auto"/>
              <w:left w:val="single" w:sz="4" w:space="0" w:color="auto"/>
            </w:tcBorders>
          </w:tcPr>
          <w:p w14:paraId="70FC07D8" w14:textId="77777777" w:rsidR="00E60CCD" w:rsidRDefault="008C0FB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C5D48B" w14:textId="77777777" w:rsidR="00E60CCD" w:rsidRDefault="008C0FBA">
            <w:pPr>
              <w:pStyle w:val="Heading2"/>
              <w:rPr>
                <w:b/>
                <w:bCs/>
                <w:sz w:val="24"/>
                <w:szCs w:val="24"/>
              </w:rPr>
            </w:pPr>
            <w:r>
              <w:rPr>
                <w:b/>
                <w:bCs/>
                <w:sz w:val="24"/>
                <w:szCs w:val="24"/>
              </w:rPr>
              <w:t>RLF Indication</w:t>
            </w:r>
          </w:p>
          <w:p w14:paraId="3377A1B4" w14:textId="77777777" w:rsidR="00E60CCD" w:rsidRDefault="008C0FBA">
            <w:pPr>
              <w:pStyle w:val="Agreement"/>
              <w:numPr>
                <w:ilvl w:val="0"/>
                <w:numId w:val="9"/>
              </w:numPr>
              <w:rPr>
                <w:b w:val="0"/>
                <w:bCs/>
              </w:rPr>
            </w:pPr>
            <w:r>
              <w:rPr>
                <w:b w:val="0"/>
                <w:bCs/>
              </w:rPr>
              <w:t>RAN2 to discuss enhancements to RLF indication/handling with the focus on the reduction of service interruption after BH RLF.</w:t>
            </w:r>
          </w:p>
          <w:p w14:paraId="0F833BA1" w14:textId="77777777" w:rsidR="00E60CCD" w:rsidRDefault="008C0FBA">
            <w:pPr>
              <w:pStyle w:val="Agreement"/>
              <w:numPr>
                <w:ilvl w:val="0"/>
                <w:numId w:val="9"/>
              </w:numPr>
              <w:rPr>
                <w:b w:val="0"/>
                <w:bCs/>
              </w:rPr>
            </w:pPr>
            <w:r>
              <w:rPr>
                <w:b w:val="0"/>
                <w:bCs/>
              </w:rPr>
              <w:t xml:space="preserve">RAN2 to support type-2/3 RLF indication (FFS specified </w:t>
            </w:r>
            <w:proofErr w:type="spellStart"/>
            <w:r>
              <w:rPr>
                <w:b w:val="0"/>
                <w:bCs/>
              </w:rPr>
              <w:t>behavior</w:t>
            </w:r>
            <w:proofErr w:type="spellEnd"/>
            <w:r>
              <w:rPr>
                <w:b w:val="0"/>
                <w:bCs/>
              </w:rPr>
              <w:t>(s) TS impact, FFS details).</w:t>
            </w:r>
          </w:p>
          <w:p w14:paraId="38933CAC" w14:textId="77777777" w:rsidR="00E60CCD" w:rsidRDefault="008C0FBA">
            <w:pPr>
              <w:pStyle w:val="Agreement"/>
              <w:numPr>
                <w:ilvl w:val="0"/>
                <w:numId w:val="9"/>
              </w:numPr>
              <w:rPr>
                <w:b w:val="0"/>
                <w:bCs/>
              </w:rPr>
            </w:pPr>
            <w:r>
              <w:rPr>
                <w:b w:val="0"/>
                <w:bCs/>
              </w:rPr>
              <w:t xml:space="preserve">Type-2 RLF indication may be used to trigger local rerouting </w:t>
            </w:r>
          </w:p>
          <w:p w14:paraId="038B5A45" w14:textId="77777777" w:rsidR="00E60CCD" w:rsidRDefault="008C0FBA">
            <w:pPr>
              <w:pStyle w:val="Agreement"/>
              <w:numPr>
                <w:ilvl w:val="0"/>
                <w:numId w:val="9"/>
              </w:numPr>
              <w:rPr>
                <w:b w:val="0"/>
                <w:bCs/>
              </w:rPr>
            </w:pPr>
            <w:r>
              <w:rPr>
                <w:b w:val="0"/>
                <w:bCs/>
              </w:rPr>
              <w:t xml:space="preserve">Type-2 RLF indication may be used to trigger deactivation of IAB-supported in SIB </w:t>
            </w:r>
          </w:p>
          <w:p w14:paraId="1412BCFF" w14:textId="77777777" w:rsidR="00E60CCD" w:rsidRDefault="008C0FBA">
            <w:pPr>
              <w:pStyle w:val="Agreement"/>
              <w:numPr>
                <w:ilvl w:val="0"/>
                <w:numId w:val="9"/>
              </w:numPr>
              <w:rPr>
                <w:b w:val="0"/>
                <w:bCs/>
              </w:rPr>
            </w:pPr>
            <w:r>
              <w:rPr>
                <w:b w:val="0"/>
                <w:bCs/>
              </w:rPr>
              <w:t xml:space="preserve">Type-2 RLF indication may be used to trigger deactivation or reduction of SR and/or BSR transmissions </w:t>
            </w:r>
          </w:p>
          <w:p w14:paraId="2DE93165" w14:textId="77777777" w:rsidR="00E60CCD" w:rsidRDefault="008C0FBA">
            <w:pPr>
              <w:pStyle w:val="Agreement"/>
              <w:numPr>
                <w:ilvl w:val="0"/>
                <w:numId w:val="9"/>
              </w:numPr>
              <w:rPr>
                <w:b w:val="0"/>
                <w:bCs/>
              </w:rPr>
            </w:pPr>
            <w:r>
              <w:rPr>
                <w:b w:val="0"/>
                <w:bCs/>
              </w:rPr>
              <w:t>The trigger to generate a type 2 RLF indication is at RLF detection. FFS whether for both: single and dual connection cases.</w:t>
            </w:r>
          </w:p>
          <w:p w14:paraId="6618B05A" w14:textId="77777777" w:rsidR="00E60CCD" w:rsidRDefault="008C0FBA">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326388" w14:textId="77777777" w:rsidR="00E60CCD" w:rsidRDefault="008C0FBA">
            <w:pPr>
              <w:pStyle w:val="Agreement"/>
              <w:numPr>
                <w:ilvl w:val="0"/>
                <w:numId w:val="9"/>
              </w:numPr>
              <w:rPr>
                <w:b w:val="0"/>
                <w:bCs/>
              </w:rPr>
            </w:pPr>
            <w:r>
              <w:rPr>
                <w:b w:val="0"/>
                <w:bCs/>
              </w:rPr>
              <w:t>Type 2 and Type 3 BH RLF Indications are transmitted via BAP Control PDU.</w:t>
            </w:r>
          </w:p>
          <w:p w14:paraId="14213565" w14:textId="77777777" w:rsidR="00E60CCD" w:rsidRDefault="008C0FBA">
            <w:pPr>
              <w:pStyle w:val="Agreement"/>
              <w:numPr>
                <w:ilvl w:val="0"/>
                <w:numId w:val="9"/>
              </w:numPr>
              <w:rPr>
                <w:b w:val="0"/>
                <w:bCs/>
              </w:rPr>
            </w:pPr>
            <w:r>
              <w:rPr>
                <w:b w:val="0"/>
                <w:bCs/>
              </w:rPr>
              <w:t>Upon reception of the type-2 indication, the IAB node does not initiate RRC re-establishment.</w:t>
            </w:r>
          </w:p>
          <w:p w14:paraId="590A2720" w14:textId="77777777" w:rsidR="00E60CCD" w:rsidRDefault="008C0FBA">
            <w:pPr>
              <w:pStyle w:val="Agreement"/>
              <w:numPr>
                <w:ilvl w:val="0"/>
                <w:numId w:val="9"/>
              </w:numPr>
              <w:rPr>
                <w:b w:val="0"/>
                <w:bCs/>
              </w:rPr>
            </w:pPr>
            <w:r>
              <w:rPr>
                <w:b w:val="0"/>
                <w:bCs/>
              </w:rPr>
              <w:t xml:space="preserve">If an IAB node with dual parents (via DC) receives type-2 BH RLF indication from one parent, IAB-node may trigger a local re-routing to </w:t>
            </w:r>
            <w:r>
              <w:rPr>
                <w:b w:val="0"/>
                <w:bCs/>
              </w:rPr>
              <w:lastRenderedPageBreak/>
              <w:t>the other parent. The detail of local re-routing and whether/how the action on type-2 indication is configurable is FFS.</w:t>
            </w:r>
          </w:p>
          <w:p w14:paraId="758BE2BE" w14:textId="77777777" w:rsidR="00E60CCD" w:rsidRDefault="00E60CCD"/>
          <w:p w14:paraId="1286975A" w14:textId="77777777" w:rsidR="00E60CCD" w:rsidRDefault="008C0FBA">
            <w:pPr>
              <w:pStyle w:val="Heading2"/>
              <w:rPr>
                <w:b/>
                <w:bCs/>
                <w:sz w:val="24"/>
                <w:szCs w:val="24"/>
              </w:rPr>
            </w:pPr>
            <w:r>
              <w:rPr>
                <w:b/>
                <w:bCs/>
                <w:sz w:val="24"/>
                <w:szCs w:val="24"/>
              </w:rPr>
              <w:t xml:space="preserve">Local rerouting </w:t>
            </w:r>
          </w:p>
          <w:p w14:paraId="506902C7" w14:textId="77777777" w:rsidR="00E60CCD" w:rsidRDefault="008C0FBA">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679C7723" w14:textId="77777777" w:rsidR="00E60CCD" w:rsidRDefault="008C0FBA">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78937AAA" w14:textId="77777777" w:rsidR="00E60CCD" w:rsidRDefault="008C0FBA">
            <w:pPr>
              <w:pStyle w:val="Agreement"/>
              <w:numPr>
                <w:ilvl w:val="0"/>
                <w:numId w:val="9"/>
              </w:numPr>
              <w:rPr>
                <w:b w:val="0"/>
                <w:bCs/>
              </w:rPr>
            </w:pPr>
            <w:r>
              <w:rPr>
                <w:b w:val="0"/>
                <w:bCs/>
              </w:rPr>
              <w:t>RAN2 considers inter-donor-DU local rerouting to be in scope</w:t>
            </w:r>
          </w:p>
          <w:p w14:paraId="4CD5BCC0" w14:textId="77777777" w:rsidR="00E60CCD" w:rsidRDefault="008C0FBA">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3EB6E84B" w14:textId="77777777" w:rsidR="00E60CCD" w:rsidRDefault="008C0FBA">
            <w:pPr>
              <w:pStyle w:val="Agreement"/>
              <w:numPr>
                <w:ilvl w:val="0"/>
                <w:numId w:val="9"/>
              </w:numPr>
              <w:rPr>
                <w:b w:val="0"/>
                <w:bCs/>
              </w:rPr>
            </w:pPr>
            <w:r>
              <w:rPr>
                <w:b w:val="0"/>
                <w:bCs/>
              </w:rPr>
              <w:t xml:space="preserve">Local re-routing based on flow control feedback is allowed based on certain value of available buffer size. FFS further details. (Current </w:t>
            </w:r>
            <w:proofErr w:type="spellStart"/>
            <w:r>
              <w:rPr>
                <w:b w:val="0"/>
                <w:bCs/>
              </w:rPr>
              <w:t>hbh</w:t>
            </w:r>
            <w:proofErr w:type="spellEnd"/>
            <w:r>
              <w:rPr>
                <w:b w:val="0"/>
                <w:bCs/>
              </w:rPr>
              <w:t xml:space="preserve"> fc is for DL traffic.</w:t>
            </w:r>
          </w:p>
          <w:p w14:paraId="09FA5739" w14:textId="77777777" w:rsidR="00E60CCD" w:rsidRDefault="008C0FBA">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63F0CE3E" w14:textId="77777777" w:rsidR="00E60CCD" w:rsidRDefault="008C0FBA">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282504A1" w14:textId="77777777" w:rsidR="00E60CCD" w:rsidRDefault="008C0FBA">
            <w:pPr>
              <w:pStyle w:val="Agreement"/>
              <w:numPr>
                <w:ilvl w:val="0"/>
                <w:numId w:val="9"/>
              </w:numPr>
              <w:rPr>
                <w:b w:val="0"/>
                <w:bCs/>
              </w:rPr>
            </w:pPr>
            <w:r>
              <w:rPr>
                <w:b w:val="0"/>
                <w:bCs/>
              </w:rPr>
              <w:t>Support inter-CU re-routing, i.e. IAB-node re-routes the data to its original donor-CU via the alternative BAP path over the topology in target CU.</w:t>
            </w:r>
          </w:p>
          <w:p w14:paraId="2F2F61BE" w14:textId="77777777" w:rsidR="00E60CCD" w:rsidRDefault="008C0FBA">
            <w:pPr>
              <w:pStyle w:val="Agreement"/>
              <w:numPr>
                <w:ilvl w:val="0"/>
                <w:numId w:val="9"/>
              </w:numPr>
              <w:rPr>
                <w:b w:val="0"/>
                <w:bCs/>
              </w:rPr>
            </w:pPr>
            <w:r>
              <w:rPr>
                <w:b w:val="0"/>
                <w:bCs/>
              </w:rPr>
              <w:t>For inter-donor-DU re-routing, support the “previous routing ID to new routing ID” BAP header rewriting.</w:t>
            </w:r>
          </w:p>
          <w:p w14:paraId="47C573EA" w14:textId="77777777" w:rsidR="00E60CCD" w:rsidRDefault="00E60CCD"/>
          <w:p w14:paraId="7CFCB331" w14:textId="77777777" w:rsidR="00E60CCD" w:rsidRDefault="008C0FBA">
            <w:pPr>
              <w:pStyle w:val="Heading2"/>
              <w:rPr>
                <w:b/>
                <w:bCs/>
                <w:sz w:val="24"/>
                <w:szCs w:val="24"/>
              </w:rPr>
            </w:pPr>
            <w:r>
              <w:rPr>
                <w:b/>
                <w:bCs/>
                <w:sz w:val="24"/>
                <w:szCs w:val="24"/>
              </w:rPr>
              <w:t>CHO</w:t>
            </w:r>
          </w:p>
          <w:p w14:paraId="0573612E" w14:textId="77777777" w:rsidR="00E60CCD" w:rsidRDefault="008C0FBA">
            <w:pPr>
              <w:pStyle w:val="Agreement"/>
              <w:numPr>
                <w:ilvl w:val="0"/>
                <w:numId w:val="9"/>
              </w:numPr>
              <w:rPr>
                <w:b w:val="0"/>
                <w:bCs/>
              </w:rPr>
            </w:pPr>
            <w:r>
              <w:rPr>
                <w:b w:val="0"/>
                <w:bCs/>
              </w:rPr>
              <w:t xml:space="preserve">CHO and potential IAB-specific enhancements of CHO is on the table. </w:t>
            </w:r>
          </w:p>
          <w:p w14:paraId="3663D749" w14:textId="77777777" w:rsidR="00E60CCD" w:rsidRDefault="008C0FBA">
            <w:pPr>
              <w:pStyle w:val="Agreement"/>
              <w:numPr>
                <w:ilvl w:val="0"/>
                <w:numId w:val="9"/>
              </w:numPr>
              <w:rPr>
                <w:b w:val="0"/>
                <w:bCs/>
              </w:rPr>
            </w:pPr>
            <w:r>
              <w:rPr>
                <w:b w:val="0"/>
                <w:bCs/>
              </w:rPr>
              <w:t>RAN2 to discuss CHO and start with intra-donor CHO until RAN3 has made progress on inter-donor IAB-node migration.</w:t>
            </w:r>
          </w:p>
          <w:p w14:paraId="2F46E07D" w14:textId="77777777" w:rsidR="00E60CCD" w:rsidRDefault="008C0FBA">
            <w:pPr>
              <w:pStyle w:val="Agreement"/>
              <w:numPr>
                <w:ilvl w:val="0"/>
                <w:numId w:val="9"/>
              </w:numPr>
              <w:rPr>
                <w:b w:val="0"/>
                <w:bCs/>
              </w:rPr>
            </w:pPr>
            <w:r>
              <w:rPr>
                <w:b w:val="0"/>
                <w:bCs/>
              </w:rPr>
              <w:t xml:space="preserve">R2 confirm the intention Rel-16 CHO is / can be used for IAB-MT (FFS whether any modification is needed). </w:t>
            </w:r>
          </w:p>
          <w:p w14:paraId="4D1EF480" w14:textId="77777777" w:rsidR="00E60CCD" w:rsidRDefault="008C0FBA">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3796AB37" w14:textId="77777777" w:rsidR="00E60CCD" w:rsidRDefault="008C0FBA">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A333938" w14:textId="77777777" w:rsidR="00E60CCD" w:rsidRDefault="008C0FBA">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0A26E3D3" w14:textId="77777777" w:rsidR="00E60CCD" w:rsidRDefault="008C0FBA">
            <w:pPr>
              <w:pStyle w:val="Agreement"/>
              <w:numPr>
                <w:ilvl w:val="0"/>
                <w:numId w:val="9"/>
              </w:numPr>
              <w:rPr>
                <w:b w:val="0"/>
                <w:bCs/>
              </w:rPr>
            </w:pPr>
            <w:r>
              <w:rPr>
                <w:b w:val="0"/>
                <w:bCs/>
              </w:rPr>
              <w:t>condEventA3 and condEventA5 are applicable to IAB-MT</w:t>
            </w:r>
          </w:p>
          <w:p w14:paraId="10FEDE43" w14:textId="77777777" w:rsidR="00E60CCD" w:rsidRDefault="008C0FBA">
            <w:pPr>
              <w:pStyle w:val="Agreement"/>
              <w:numPr>
                <w:ilvl w:val="0"/>
                <w:numId w:val="9"/>
              </w:numPr>
              <w:rPr>
                <w:b w:val="0"/>
                <w:bCs/>
              </w:rPr>
            </w:pPr>
            <w:r>
              <w:rPr>
                <w:b w:val="0"/>
                <w:bCs/>
              </w:rPr>
              <w:t>FFS if other CHO execution condition is needed (e.g. whether type 2 RLF indication can be used as trigger)</w:t>
            </w:r>
          </w:p>
          <w:p w14:paraId="1CA16431" w14:textId="77777777" w:rsidR="00E60CCD" w:rsidRDefault="00E60CCD">
            <w:pPr>
              <w:rPr>
                <w:rFonts w:eastAsiaTheme="minorEastAsia"/>
                <w:lang w:eastAsia="zh-CN"/>
              </w:rPr>
            </w:pPr>
          </w:p>
        </w:tc>
      </w:tr>
      <w:tr w:rsidR="00E60CCD" w14:paraId="0B09D7EB" w14:textId="77777777">
        <w:tc>
          <w:tcPr>
            <w:tcW w:w="2694" w:type="dxa"/>
            <w:gridSpan w:val="2"/>
            <w:tcBorders>
              <w:left w:val="single" w:sz="4" w:space="0" w:color="auto"/>
            </w:tcBorders>
          </w:tcPr>
          <w:p w14:paraId="2C8C4A6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1D1007D9" w14:textId="77777777" w:rsidR="00E60CCD" w:rsidRDefault="00E60CCD">
            <w:pPr>
              <w:pStyle w:val="CRCoverPage"/>
              <w:spacing w:after="0"/>
              <w:rPr>
                <w:sz w:val="8"/>
                <w:szCs w:val="8"/>
              </w:rPr>
            </w:pPr>
          </w:p>
        </w:tc>
      </w:tr>
      <w:tr w:rsidR="00E60CCD" w14:paraId="3443AAEB" w14:textId="77777777">
        <w:tc>
          <w:tcPr>
            <w:tcW w:w="2694" w:type="dxa"/>
            <w:gridSpan w:val="2"/>
            <w:tcBorders>
              <w:left w:val="single" w:sz="4" w:space="0" w:color="auto"/>
            </w:tcBorders>
          </w:tcPr>
          <w:p w14:paraId="13ACFBCF" w14:textId="77777777" w:rsidR="00E60CCD" w:rsidRDefault="008C0FB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E44F8D5" w14:textId="77777777" w:rsidR="00E60CCD" w:rsidRDefault="008C0FBA">
            <w:pPr>
              <w:pStyle w:val="CRCoverPage"/>
              <w:spacing w:after="60"/>
              <w:rPr>
                <w:b/>
                <w:bCs/>
                <w:sz w:val="24"/>
                <w:szCs w:val="24"/>
              </w:rPr>
            </w:pPr>
            <w:r>
              <w:rPr>
                <w:b/>
                <w:bCs/>
                <w:sz w:val="24"/>
                <w:szCs w:val="24"/>
              </w:rPr>
              <w:t>RLF indication:</w:t>
            </w:r>
          </w:p>
          <w:p w14:paraId="670AEBE7" w14:textId="77777777" w:rsidR="00E60CCD" w:rsidRDefault="008C0FBA">
            <w:pPr>
              <w:pStyle w:val="CRCoverPage"/>
              <w:spacing w:after="60"/>
            </w:pPr>
            <w:r>
              <w:lastRenderedPageBreak/>
              <w:t>Introduction of BH RLF detection indication and BH recovery indication. Renaming of Rel-16 BH RLF indication to Rel-16 BH recovery failure indication.</w:t>
            </w:r>
          </w:p>
          <w:p w14:paraId="2908E5BF" w14:textId="77777777" w:rsidR="00E60CCD" w:rsidRDefault="008C0FBA">
            <w:pPr>
              <w:pStyle w:val="CRCoverPage"/>
              <w:spacing w:after="60"/>
            </w:pPr>
            <w:r>
              <w:t>Description of conditions for transmission of BH RLF detection indication and BH recovery indication.</w:t>
            </w:r>
          </w:p>
          <w:p w14:paraId="55628848" w14:textId="77777777" w:rsidR="00E60CCD" w:rsidRDefault="008C0FBA">
            <w:pPr>
              <w:pStyle w:val="CRCoverPage"/>
              <w:spacing w:after="60"/>
            </w:pPr>
            <w:r>
              <w:t xml:space="preserve">Description of potential </w:t>
            </w:r>
            <w:proofErr w:type="spellStart"/>
            <w:r>
              <w:t>behavior</w:t>
            </w:r>
            <w:proofErr w:type="spellEnd"/>
            <w:r>
              <w:t xml:space="preserve"> upon reception of BH RLF detection indication and BH recovery indication.</w:t>
            </w:r>
          </w:p>
          <w:p w14:paraId="40131F54" w14:textId="77777777" w:rsidR="00E60CCD" w:rsidRDefault="008C0FBA">
            <w:pPr>
              <w:pStyle w:val="CRCoverPage"/>
              <w:spacing w:after="60"/>
              <w:rPr>
                <w:b/>
                <w:bCs/>
                <w:sz w:val="24"/>
                <w:szCs w:val="24"/>
              </w:rPr>
            </w:pPr>
            <w:r>
              <w:rPr>
                <w:b/>
                <w:bCs/>
                <w:sz w:val="24"/>
                <w:szCs w:val="24"/>
              </w:rPr>
              <w:t>Local rerouting:</w:t>
            </w:r>
          </w:p>
          <w:p w14:paraId="38A5A5F1" w14:textId="77777777" w:rsidR="00E60CCD" w:rsidRDefault="008C0FBA">
            <w:pPr>
              <w:pStyle w:val="CRCoverPage"/>
              <w:spacing w:after="60"/>
            </w:pPr>
            <w:r>
              <w:t xml:space="preserve">Addition of conditions for local rerouting: </w:t>
            </w:r>
          </w:p>
          <w:p w14:paraId="45DBF2E1" w14:textId="77777777" w:rsidR="00E60CCD" w:rsidRDefault="008C0FBA">
            <w:pPr>
              <w:pStyle w:val="CRCoverPage"/>
              <w:numPr>
                <w:ilvl w:val="0"/>
                <w:numId w:val="9"/>
              </w:numPr>
              <w:spacing w:after="60"/>
            </w:pPr>
            <w:r>
              <w:t>Local rerouting based on congestion (for DL)</w:t>
            </w:r>
          </w:p>
          <w:p w14:paraId="220183E6" w14:textId="77777777" w:rsidR="00E60CCD" w:rsidRDefault="008C0FBA">
            <w:pPr>
              <w:pStyle w:val="CRCoverPage"/>
              <w:numPr>
                <w:ilvl w:val="0"/>
                <w:numId w:val="9"/>
              </w:numPr>
              <w:spacing w:after="60"/>
            </w:pPr>
            <w:r>
              <w:t>Local rerouting due to unavailability of the BH link due to migration or recovery.</w:t>
            </w:r>
          </w:p>
          <w:p w14:paraId="2F2DC015" w14:textId="77777777" w:rsidR="00E60CCD" w:rsidRDefault="008C0FBA">
            <w:pPr>
              <w:pStyle w:val="CRCoverPage"/>
              <w:spacing w:after="60"/>
            </w:pPr>
            <w:r>
              <w:t xml:space="preserve">Addition of BAP header rewriting in case of local rerouting in UL direction. </w:t>
            </w:r>
          </w:p>
          <w:p w14:paraId="092EC1F2" w14:textId="77777777" w:rsidR="00E60CCD" w:rsidRDefault="00E60CCD">
            <w:pPr>
              <w:pStyle w:val="CRCoverPage"/>
              <w:spacing w:after="60"/>
            </w:pPr>
          </w:p>
          <w:p w14:paraId="61D30BFF" w14:textId="77777777" w:rsidR="00E60CCD" w:rsidRDefault="008C0FBA">
            <w:pPr>
              <w:pStyle w:val="CRCoverPage"/>
              <w:spacing w:after="60"/>
              <w:rPr>
                <w:b/>
                <w:bCs/>
                <w:sz w:val="24"/>
                <w:szCs w:val="24"/>
              </w:rPr>
            </w:pPr>
            <w:r>
              <w:rPr>
                <w:b/>
                <w:bCs/>
                <w:sz w:val="24"/>
                <w:szCs w:val="24"/>
              </w:rPr>
              <w:t>CHO:</w:t>
            </w:r>
          </w:p>
          <w:p w14:paraId="7880207B" w14:textId="77777777" w:rsidR="00E60CCD" w:rsidRDefault="008C0FBA">
            <w:pPr>
              <w:pStyle w:val="CRCoverPage"/>
              <w:spacing w:after="60"/>
            </w:pPr>
            <w:r>
              <w:t xml:space="preserve">CHO is also appliable to IAB-MT in the context of intra/inter-donor migration and recovery. </w:t>
            </w:r>
          </w:p>
          <w:p w14:paraId="666B0FA2" w14:textId="77777777" w:rsidR="00E60CCD" w:rsidRDefault="008C0FBA">
            <w:pPr>
              <w:pStyle w:val="CRCoverPage"/>
              <w:spacing w:after="60"/>
              <w:rPr>
                <w:rFonts w:eastAsiaTheme="minorEastAsia"/>
                <w:lang w:eastAsia="zh-CN"/>
              </w:rPr>
            </w:pPr>
            <w:r>
              <w:rPr>
                <w:rFonts w:eastAsiaTheme="minorEastAsia" w:hint="eastAsia"/>
                <w:lang w:eastAsia="zh-CN"/>
              </w:rPr>
              <w:t xml:space="preserve"> </w:t>
            </w:r>
          </w:p>
        </w:tc>
      </w:tr>
      <w:tr w:rsidR="00E60CCD" w14:paraId="2C2D84EB" w14:textId="77777777">
        <w:tc>
          <w:tcPr>
            <w:tcW w:w="2694" w:type="dxa"/>
            <w:gridSpan w:val="2"/>
            <w:tcBorders>
              <w:left w:val="single" w:sz="4" w:space="0" w:color="auto"/>
            </w:tcBorders>
          </w:tcPr>
          <w:p w14:paraId="2300D6E2"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724069F3" w14:textId="77777777" w:rsidR="00E60CCD" w:rsidRDefault="00E60CCD">
            <w:pPr>
              <w:pStyle w:val="CRCoverPage"/>
              <w:spacing w:after="0"/>
              <w:rPr>
                <w:sz w:val="8"/>
                <w:szCs w:val="8"/>
              </w:rPr>
            </w:pPr>
          </w:p>
        </w:tc>
      </w:tr>
      <w:tr w:rsidR="00E60CCD" w14:paraId="5D0EC831" w14:textId="77777777">
        <w:trPr>
          <w:trHeight w:val="489"/>
        </w:trPr>
        <w:tc>
          <w:tcPr>
            <w:tcW w:w="2694" w:type="dxa"/>
            <w:gridSpan w:val="2"/>
            <w:tcBorders>
              <w:left w:val="single" w:sz="4" w:space="0" w:color="auto"/>
              <w:bottom w:val="single" w:sz="4" w:space="0" w:color="auto"/>
            </w:tcBorders>
          </w:tcPr>
          <w:p w14:paraId="6950E5BD" w14:textId="77777777" w:rsidR="00E60CCD" w:rsidRDefault="008C0FB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8A709B" w14:textId="77777777" w:rsidR="00E60CCD" w:rsidRDefault="008C0FBA">
            <w:pPr>
              <w:pStyle w:val="CRCoverPage"/>
              <w:spacing w:after="0"/>
            </w:pPr>
            <w:r>
              <w:t xml:space="preserve">Rel-17 </w:t>
            </w:r>
            <w:proofErr w:type="spellStart"/>
            <w:proofErr w:type="gramStart"/>
            <w:r>
              <w:t>eIAB</w:t>
            </w:r>
            <w:proofErr w:type="spellEnd"/>
            <w:r>
              <w:t xml:space="preserve"> </w:t>
            </w:r>
            <w:r>
              <w:rPr>
                <w:rFonts w:eastAsia="SimSun" w:hint="eastAsia"/>
                <w:lang w:eastAsia="zh-CN"/>
              </w:rPr>
              <w:t xml:space="preserve"> </w:t>
            </w:r>
            <w:r>
              <w:t>is</w:t>
            </w:r>
            <w:proofErr w:type="gramEnd"/>
            <w:r>
              <w:t xml:space="preserve"> not supported.</w:t>
            </w:r>
          </w:p>
        </w:tc>
      </w:tr>
      <w:tr w:rsidR="00E60CCD" w14:paraId="561FAB4A" w14:textId="77777777">
        <w:tc>
          <w:tcPr>
            <w:tcW w:w="2694" w:type="dxa"/>
            <w:gridSpan w:val="2"/>
          </w:tcPr>
          <w:p w14:paraId="1B22F07F" w14:textId="77777777" w:rsidR="00E60CCD" w:rsidRDefault="00E60CCD">
            <w:pPr>
              <w:pStyle w:val="CRCoverPage"/>
              <w:spacing w:after="0"/>
              <w:rPr>
                <w:b/>
                <w:i/>
                <w:sz w:val="8"/>
                <w:szCs w:val="8"/>
              </w:rPr>
            </w:pPr>
          </w:p>
        </w:tc>
        <w:tc>
          <w:tcPr>
            <w:tcW w:w="6946" w:type="dxa"/>
            <w:gridSpan w:val="9"/>
          </w:tcPr>
          <w:p w14:paraId="2670F2CF" w14:textId="77777777" w:rsidR="00E60CCD" w:rsidRDefault="00E60CCD">
            <w:pPr>
              <w:pStyle w:val="CRCoverPage"/>
              <w:spacing w:after="0"/>
              <w:rPr>
                <w:sz w:val="8"/>
                <w:szCs w:val="8"/>
              </w:rPr>
            </w:pPr>
          </w:p>
        </w:tc>
      </w:tr>
      <w:tr w:rsidR="00E60CCD" w14:paraId="714696C0" w14:textId="77777777">
        <w:tc>
          <w:tcPr>
            <w:tcW w:w="2694" w:type="dxa"/>
            <w:gridSpan w:val="2"/>
            <w:tcBorders>
              <w:top w:val="single" w:sz="4" w:space="0" w:color="auto"/>
              <w:left w:val="single" w:sz="4" w:space="0" w:color="auto"/>
            </w:tcBorders>
          </w:tcPr>
          <w:p w14:paraId="17FB29A6" w14:textId="77777777" w:rsidR="00E60CCD" w:rsidRDefault="008C0FB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9799123" w14:textId="77777777" w:rsidR="00E60CCD" w:rsidRDefault="008C0FBA">
            <w:pPr>
              <w:pStyle w:val="CRCoverPage"/>
              <w:spacing w:after="0"/>
              <w:rPr>
                <w:rFonts w:eastAsia="SimSun"/>
                <w:lang w:val="en-US" w:eastAsia="zh-CN"/>
              </w:rPr>
            </w:pPr>
            <w:r>
              <w:rPr>
                <w:rFonts w:eastAsia="SimSun"/>
                <w:lang w:val="en-US" w:eastAsia="zh-CN"/>
              </w:rPr>
              <w:t>6.11        Backhaul Adaptation Protocol sublayer</w:t>
            </w:r>
          </w:p>
          <w:p w14:paraId="67C1984C" w14:textId="77777777" w:rsidR="00E60CCD" w:rsidRDefault="008C0FBA">
            <w:pPr>
              <w:pStyle w:val="CRCoverPage"/>
              <w:spacing w:after="0"/>
              <w:rPr>
                <w:rFonts w:eastAsia="SimSun"/>
                <w:lang w:val="en-US" w:eastAsia="zh-CN"/>
              </w:rPr>
            </w:pPr>
            <w:r>
              <w:rPr>
                <w:rFonts w:eastAsia="SimSun"/>
                <w:lang w:val="en-US" w:eastAsia="zh-CN"/>
              </w:rPr>
              <w:t xml:space="preserve">   6.11.1      S</w:t>
            </w:r>
            <w:proofErr w:type="spellStart"/>
            <w:r>
              <w:t>ervices</w:t>
            </w:r>
            <w:proofErr w:type="spellEnd"/>
            <w:r>
              <w:t xml:space="preserve"> and Functions</w:t>
            </w:r>
          </w:p>
          <w:p w14:paraId="08FC7860" w14:textId="77777777" w:rsidR="00E60CCD" w:rsidRDefault="008C0FBA">
            <w:pPr>
              <w:pStyle w:val="CRCoverPage"/>
              <w:spacing w:after="0"/>
              <w:rPr>
                <w:rFonts w:eastAsia="SimSun"/>
                <w:lang w:val="en-US" w:eastAsia="zh-CN"/>
              </w:rPr>
            </w:pPr>
            <w:r>
              <w:rPr>
                <w:rFonts w:eastAsia="SimSun"/>
                <w:lang w:val="en-US" w:eastAsia="zh-CN"/>
              </w:rPr>
              <w:t xml:space="preserve">   6.11.3      </w:t>
            </w:r>
            <w:r>
              <w:t>Routing and BH-RLC-channel mapping on BAP sublayer</w:t>
            </w:r>
          </w:p>
          <w:p w14:paraId="58A2A967" w14:textId="77777777" w:rsidR="00E60CCD" w:rsidRDefault="008C0FBA">
            <w:pPr>
              <w:pStyle w:val="CRCoverPage"/>
              <w:spacing w:after="0"/>
            </w:pPr>
            <w:r>
              <w:t>9.2.3.4     Conditions Handover</w:t>
            </w:r>
          </w:p>
          <w:p w14:paraId="7349CCE6" w14:textId="77777777" w:rsidR="00E60CCD" w:rsidRDefault="008C0FBA">
            <w:pPr>
              <w:pStyle w:val="CRCoverPage"/>
              <w:spacing w:after="0"/>
              <w:rPr>
                <w:rFonts w:eastAsia="SimSun"/>
                <w:lang w:val="en-US" w:eastAsia="zh-CN"/>
              </w:rPr>
            </w:pPr>
            <w:r>
              <w:rPr>
                <w:rFonts w:eastAsia="SimSun"/>
                <w:lang w:val="en-US" w:eastAsia="zh-CN"/>
              </w:rPr>
              <w:t>9.2.7        Radio link failure</w:t>
            </w:r>
          </w:p>
        </w:tc>
      </w:tr>
      <w:tr w:rsidR="00E60CCD" w14:paraId="03198044" w14:textId="77777777">
        <w:tc>
          <w:tcPr>
            <w:tcW w:w="2694" w:type="dxa"/>
            <w:gridSpan w:val="2"/>
            <w:tcBorders>
              <w:left w:val="single" w:sz="4" w:space="0" w:color="auto"/>
            </w:tcBorders>
          </w:tcPr>
          <w:p w14:paraId="3C12460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241635C5" w14:textId="77777777" w:rsidR="00E60CCD" w:rsidRDefault="00E60CCD">
            <w:pPr>
              <w:pStyle w:val="CRCoverPage"/>
              <w:spacing w:after="0"/>
              <w:rPr>
                <w:sz w:val="8"/>
                <w:szCs w:val="8"/>
              </w:rPr>
            </w:pPr>
          </w:p>
        </w:tc>
      </w:tr>
      <w:tr w:rsidR="00E60CCD" w14:paraId="71CF1188" w14:textId="77777777">
        <w:tc>
          <w:tcPr>
            <w:tcW w:w="2694" w:type="dxa"/>
            <w:gridSpan w:val="2"/>
            <w:tcBorders>
              <w:left w:val="single" w:sz="4" w:space="0" w:color="auto"/>
            </w:tcBorders>
          </w:tcPr>
          <w:p w14:paraId="045A5EF0" w14:textId="77777777" w:rsidR="00E60CCD" w:rsidRDefault="00E60C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9F8D371" w14:textId="77777777" w:rsidR="00E60CCD" w:rsidRDefault="008C0FB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D44DA3" w14:textId="77777777" w:rsidR="00E60CCD" w:rsidRDefault="008C0FBA">
            <w:pPr>
              <w:pStyle w:val="CRCoverPage"/>
              <w:spacing w:after="0"/>
              <w:jc w:val="center"/>
              <w:rPr>
                <w:b/>
                <w:caps/>
              </w:rPr>
            </w:pPr>
            <w:r>
              <w:rPr>
                <w:b/>
                <w:caps/>
              </w:rPr>
              <w:t>N</w:t>
            </w:r>
          </w:p>
        </w:tc>
        <w:tc>
          <w:tcPr>
            <w:tcW w:w="2977" w:type="dxa"/>
            <w:gridSpan w:val="4"/>
          </w:tcPr>
          <w:p w14:paraId="60B34EA0" w14:textId="77777777" w:rsidR="00E60CCD" w:rsidRDefault="00E60CCD">
            <w:pPr>
              <w:pStyle w:val="CRCoverPage"/>
              <w:tabs>
                <w:tab w:val="right" w:pos="2893"/>
              </w:tabs>
              <w:spacing w:after="0"/>
            </w:pPr>
          </w:p>
        </w:tc>
        <w:tc>
          <w:tcPr>
            <w:tcW w:w="3401" w:type="dxa"/>
            <w:gridSpan w:val="3"/>
            <w:tcBorders>
              <w:right w:val="single" w:sz="4" w:space="0" w:color="auto"/>
            </w:tcBorders>
            <w:shd w:val="clear" w:color="FFFF00" w:fill="auto"/>
          </w:tcPr>
          <w:p w14:paraId="59DC41A4" w14:textId="77777777" w:rsidR="00E60CCD" w:rsidRDefault="00E60CCD">
            <w:pPr>
              <w:pStyle w:val="CRCoverPage"/>
              <w:spacing w:after="0"/>
              <w:ind w:left="99"/>
            </w:pPr>
          </w:p>
        </w:tc>
      </w:tr>
      <w:tr w:rsidR="00E60CCD" w14:paraId="626D22BC" w14:textId="77777777">
        <w:tc>
          <w:tcPr>
            <w:tcW w:w="2694" w:type="dxa"/>
            <w:gridSpan w:val="2"/>
            <w:tcBorders>
              <w:left w:val="single" w:sz="4" w:space="0" w:color="auto"/>
            </w:tcBorders>
          </w:tcPr>
          <w:p w14:paraId="2FE09042" w14:textId="77777777" w:rsidR="00E60CCD" w:rsidRDefault="008C0FB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0B0593"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E1AAD3" w14:textId="77777777" w:rsidR="00E60CCD" w:rsidRDefault="008C0FBA">
            <w:pPr>
              <w:pStyle w:val="CRCoverPage"/>
              <w:spacing w:after="0"/>
              <w:jc w:val="center"/>
              <w:rPr>
                <w:b/>
                <w:caps/>
              </w:rPr>
            </w:pPr>
            <w:r>
              <w:rPr>
                <w:b/>
                <w:caps/>
              </w:rPr>
              <w:t>X</w:t>
            </w:r>
          </w:p>
        </w:tc>
        <w:tc>
          <w:tcPr>
            <w:tcW w:w="2977" w:type="dxa"/>
            <w:gridSpan w:val="4"/>
          </w:tcPr>
          <w:p w14:paraId="46633300" w14:textId="77777777" w:rsidR="00E60CCD" w:rsidRDefault="008C0FB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6A85260" w14:textId="77777777" w:rsidR="00E60CCD" w:rsidRDefault="008C0FBA">
            <w:pPr>
              <w:pStyle w:val="CRCoverPage"/>
              <w:spacing w:after="0"/>
              <w:ind w:left="99"/>
              <w:rPr>
                <w:rFonts w:eastAsia="SimSun"/>
                <w:lang w:eastAsia="zh-CN"/>
              </w:rPr>
            </w:pPr>
            <w:r>
              <w:t>TS/TR ... CR ...</w:t>
            </w:r>
          </w:p>
        </w:tc>
      </w:tr>
      <w:tr w:rsidR="00E60CCD" w14:paraId="7F5119E1" w14:textId="77777777">
        <w:tc>
          <w:tcPr>
            <w:tcW w:w="2694" w:type="dxa"/>
            <w:gridSpan w:val="2"/>
            <w:tcBorders>
              <w:left w:val="single" w:sz="4" w:space="0" w:color="auto"/>
            </w:tcBorders>
          </w:tcPr>
          <w:p w14:paraId="0FDA7BCA" w14:textId="77777777" w:rsidR="00E60CCD" w:rsidRDefault="008C0FB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CBA0AA"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F8102" w14:textId="77777777" w:rsidR="00E60CCD" w:rsidRDefault="008C0FBA">
            <w:pPr>
              <w:pStyle w:val="CRCoverPage"/>
              <w:spacing w:after="0"/>
              <w:jc w:val="center"/>
              <w:rPr>
                <w:b/>
                <w:caps/>
              </w:rPr>
            </w:pPr>
            <w:r>
              <w:rPr>
                <w:b/>
                <w:caps/>
              </w:rPr>
              <w:t>x</w:t>
            </w:r>
          </w:p>
        </w:tc>
        <w:tc>
          <w:tcPr>
            <w:tcW w:w="2977" w:type="dxa"/>
            <w:gridSpan w:val="4"/>
          </w:tcPr>
          <w:p w14:paraId="62650F1A" w14:textId="77777777" w:rsidR="00E60CCD" w:rsidRDefault="008C0FBA">
            <w:pPr>
              <w:pStyle w:val="CRCoverPage"/>
              <w:spacing w:after="0"/>
            </w:pPr>
            <w:r>
              <w:t xml:space="preserve"> Test specifications</w:t>
            </w:r>
          </w:p>
        </w:tc>
        <w:tc>
          <w:tcPr>
            <w:tcW w:w="3401" w:type="dxa"/>
            <w:gridSpan w:val="3"/>
            <w:tcBorders>
              <w:right w:val="single" w:sz="4" w:space="0" w:color="auto"/>
            </w:tcBorders>
            <w:shd w:val="pct30" w:color="FFFF00" w:fill="auto"/>
          </w:tcPr>
          <w:p w14:paraId="5A014F6E" w14:textId="77777777" w:rsidR="00E60CCD" w:rsidRDefault="008C0FBA">
            <w:pPr>
              <w:pStyle w:val="CRCoverPage"/>
              <w:spacing w:after="0"/>
              <w:ind w:left="99"/>
            </w:pPr>
            <w:r>
              <w:t xml:space="preserve">TS/TR ... CR ... </w:t>
            </w:r>
          </w:p>
        </w:tc>
      </w:tr>
      <w:tr w:rsidR="00E60CCD" w14:paraId="0C242618" w14:textId="77777777">
        <w:tc>
          <w:tcPr>
            <w:tcW w:w="2694" w:type="dxa"/>
            <w:gridSpan w:val="2"/>
            <w:tcBorders>
              <w:left w:val="single" w:sz="4" w:space="0" w:color="auto"/>
            </w:tcBorders>
          </w:tcPr>
          <w:p w14:paraId="655AD4A8" w14:textId="77777777" w:rsidR="00E60CCD" w:rsidRDefault="008C0FB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9D1E0D"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96BD93" w14:textId="77777777" w:rsidR="00E60CCD" w:rsidRDefault="008C0FBA">
            <w:pPr>
              <w:pStyle w:val="CRCoverPage"/>
              <w:spacing w:after="0"/>
              <w:jc w:val="center"/>
              <w:rPr>
                <w:b/>
                <w:caps/>
              </w:rPr>
            </w:pPr>
            <w:r>
              <w:rPr>
                <w:b/>
                <w:caps/>
              </w:rPr>
              <w:t>x</w:t>
            </w:r>
          </w:p>
        </w:tc>
        <w:tc>
          <w:tcPr>
            <w:tcW w:w="2977" w:type="dxa"/>
            <w:gridSpan w:val="4"/>
          </w:tcPr>
          <w:p w14:paraId="27F39CFA" w14:textId="77777777" w:rsidR="00E60CCD" w:rsidRDefault="008C0FBA">
            <w:pPr>
              <w:pStyle w:val="CRCoverPage"/>
              <w:spacing w:after="0"/>
            </w:pPr>
            <w:r>
              <w:t xml:space="preserve"> O&amp;M Specifications</w:t>
            </w:r>
          </w:p>
        </w:tc>
        <w:tc>
          <w:tcPr>
            <w:tcW w:w="3401" w:type="dxa"/>
            <w:gridSpan w:val="3"/>
            <w:tcBorders>
              <w:right w:val="single" w:sz="4" w:space="0" w:color="auto"/>
            </w:tcBorders>
            <w:shd w:val="pct30" w:color="FFFF00" w:fill="auto"/>
          </w:tcPr>
          <w:p w14:paraId="47D9DDF0" w14:textId="77777777" w:rsidR="00E60CCD" w:rsidRDefault="008C0FBA">
            <w:pPr>
              <w:pStyle w:val="CRCoverPage"/>
              <w:spacing w:after="0"/>
              <w:ind w:left="99"/>
            </w:pPr>
            <w:r>
              <w:t xml:space="preserve">TS/TR ... CR ... </w:t>
            </w:r>
          </w:p>
        </w:tc>
      </w:tr>
      <w:tr w:rsidR="00E60CCD" w14:paraId="21FAA662" w14:textId="77777777">
        <w:tc>
          <w:tcPr>
            <w:tcW w:w="2694" w:type="dxa"/>
            <w:gridSpan w:val="2"/>
            <w:tcBorders>
              <w:left w:val="single" w:sz="4" w:space="0" w:color="auto"/>
            </w:tcBorders>
          </w:tcPr>
          <w:p w14:paraId="61D61B64" w14:textId="77777777" w:rsidR="00E60CCD" w:rsidRDefault="00E60CCD">
            <w:pPr>
              <w:pStyle w:val="CRCoverPage"/>
              <w:spacing w:after="0"/>
              <w:rPr>
                <w:b/>
                <w:i/>
              </w:rPr>
            </w:pPr>
          </w:p>
        </w:tc>
        <w:tc>
          <w:tcPr>
            <w:tcW w:w="6946" w:type="dxa"/>
            <w:gridSpan w:val="9"/>
            <w:tcBorders>
              <w:right w:val="single" w:sz="4" w:space="0" w:color="auto"/>
            </w:tcBorders>
          </w:tcPr>
          <w:p w14:paraId="6DE5BFC4" w14:textId="77777777" w:rsidR="00E60CCD" w:rsidRDefault="00E60CCD">
            <w:pPr>
              <w:pStyle w:val="CRCoverPage"/>
              <w:spacing w:after="0"/>
            </w:pPr>
          </w:p>
        </w:tc>
      </w:tr>
      <w:tr w:rsidR="00E60CCD" w14:paraId="207585B1" w14:textId="77777777">
        <w:tc>
          <w:tcPr>
            <w:tcW w:w="2694" w:type="dxa"/>
            <w:gridSpan w:val="2"/>
            <w:tcBorders>
              <w:left w:val="single" w:sz="4" w:space="0" w:color="auto"/>
              <w:bottom w:val="single" w:sz="4" w:space="0" w:color="auto"/>
            </w:tcBorders>
          </w:tcPr>
          <w:p w14:paraId="27CDD1E6" w14:textId="77777777" w:rsidR="00E60CCD" w:rsidRDefault="008C0FB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FA254C" w14:textId="77777777" w:rsidR="00E60CCD" w:rsidRDefault="008C0FBA">
            <w:pPr>
              <w:pStyle w:val="CRCoverPage"/>
              <w:spacing w:after="0"/>
              <w:ind w:left="100"/>
            </w:pPr>
            <w:r>
              <w:t>This Running CR is based on the version 16.6.0 of TS 38.300</w:t>
            </w:r>
          </w:p>
        </w:tc>
      </w:tr>
      <w:tr w:rsidR="00E60CCD" w14:paraId="13620D8B" w14:textId="77777777">
        <w:tc>
          <w:tcPr>
            <w:tcW w:w="2694" w:type="dxa"/>
            <w:gridSpan w:val="2"/>
            <w:tcBorders>
              <w:top w:val="single" w:sz="4" w:space="0" w:color="auto"/>
              <w:bottom w:val="single" w:sz="4" w:space="0" w:color="auto"/>
            </w:tcBorders>
          </w:tcPr>
          <w:p w14:paraId="579689CD" w14:textId="77777777" w:rsidR="00E60CCD" w:rsidRDefault="00E60C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3167A5" w14:textId="77777777" w:rsidR="00E60CCD" w:rsidRDefault="00E60CCD">
            <w:pPr>
              <w:pStyle w:val="CRCoverPage"/>
              <w:spacing w:after="0"/>
              <w:ind w:left="100"/>
              <w:rPr>
                <w:sz w:val="8"/>
                <w:szCs w:val="8"/>
              </w:rPr>
            </w:pPr>
          </w:p>
        </w:tc>
      </w:tr>
      <w:tr w:rsidR="00E60CCD" w14:paraId="2EB52D74" w14:textId="77777777">
        <w:tc>
          <w:tcPr>
            <w:tcW w:w="2694" w:type="dxa"/>
            <w:gridSpan w:val="2"/>
            <w:tcBorders>
              <w:top w:val="single" w:sz="4" w:space="0" w:color="auto"/>
              <w:left w:val="single" w:sz="4" w:space="0" w:color="auto"/>
              <w:bottom w:val="single" w:sz="4" w:space="0" w:color="auto"/>
            </w:tcBorders>
          </w:tcPr>
          <w:p w14:paraId="33AE56DA" w14:textId="77777777" w:rsidR="00E60CCD" w:rsidRDefault="008C0FB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0F316" w14:textId="77777777" w:rsidR="000E7BD6" w:rsidRDefault="001C3651" w:rsidP="001C3651">
            <w:pPr>
              <w:pStyle w:val="CRCoverPage"/>
              <w:spacing w:after="0"/>
              <w:ind w:left="100"/>
              <w:rPr>
                <w:ins w:id="4" w:author="Post116e QC1" w:date="2021-11-16T14:37:00Z"/>
              </w:rPr>
            </w:pPr>
            <w:ins w:id="5" w:author="Post116e QC1" w:date="2021-11-16T14:36:00Z">
              <w:r>
                <w:t xml:space="preserve">Rev-01: </w:t>
              </w:r>
            </w:ins>
          </w:p>
          <w:p w14:paraId="67C5ED28" w14:textId="787176BB" w:rsidR="001C3651" w:rsidRDefault="000E7BD6" w:rsidP="000E7BD6">
            <w:pPr>
              <w:pStyle w:val="CRCoverPage"/>
              <w:spacing w:after="0"/>
              <w:ind w:left="284"/>
              <w:rPr>
                <w:ins w:id="6" w:author="Post116e QC1" w:date="2021-11-16T14:36:00Z"/>
              </w:rPr>
            </w:pPr>
            <w:ins w:id="7" w:author="Post116e QC1" w:date="2021-11-16T14:37:00Z">
              <w:r>
                <w:t>Includin</w:t>
              </w:r>
            </w:ins>
            <w:ins w:id="8" w:author="Post116e QC1" w:date="2021-11-16T14:38:00Z">
              <w:r>
                <w:t xml:space="preserve">g </w:t>
              </w:r>
            </w:ins>
            <w:ins w:id="9" w:author="Post116e QC1" w:date="2021-11-16T14:39:00Z">
              <w:r>
                <w:t>on RLF indication in section 9.2.7</w:t>
              </w:r>
            </w:ins>
            <w:ins w:id="10" w:author="Post116e QC1" w:date="2021-11-16T14:37:00Z">
              <w:r>
                <w:t>:</w:t>
              </w:r>
            </w:ins>
          </w:p>
          <w:p w14:paraId="2F27FFC2" w14:textId="4C4522C2" w:rsidR="001C3651" w:rsidRDefault="000E7BD6" w:rsidP="001C3651">
            <w:pPr>
              <w:pStyle w:val="CRCoverPage"/>
              <w:numPr>
                <w:ilvl w:val="0"/>
                <w:numId w:val="9"/>
              </w:numPr>
              <w:spacing w:after="0"/>
              <w:rPr>
                <w:ins w:id="11" w:author="Post116e QC1" w:date="2021-11-16T14:36:00Z"/>
              </w:rPr>
            </w:pPr>
            <w:ins w:id="12" w:author="Post116e QC1" w:date="2021-11-16T14:37:00Z">
              <w:r>
                <w:t>C</w:t>
              </w:r>
            </w:ins>
            <w:ins w:id="13" w:author="Post116e QC1" w:date="2021-11-16T14:36:00Z">
              <w:r w:rsidR="001C3651">
                <w:t>onditions for transmission of BH RLF detection indication for single- and dual-connected IAB-MTs.</w:t>
              </w:r>
            </w:ins>
          </w:p>
          <w:p w14:paraId="2C8B825B" w14:textId="1064D3CB" w:rsidR="001C3651" w:rsidRDefault="000E7BD6" w:rsidP="001C3651">
            <w:pPr>
              <w:pStyle w:val="CRCoverPage"/>
              <w:numPr>
                <w:ilvl w:val="0"/>
                <w:numId w:val="9"/>
              </w:numPr>
              <w:spacing w:after="0"/>
              <w:rPr>
                <w:ins w:id="14" w:author="Post116e QC1" w:date="2021-11-16T14:36:00Z"/>
              </w:rPr>
            </w:pPr>
            <w:ins w:id="15" w:author="Post116e QC1" w:date="2021-11-16T14:37:00Z">
              <w:r>
                <w:t>B</w:t>
              </w:r>
            </w:ins>
            <w:ins w:id="16" w:author="Post116e QC1" w:date="2021-11-16T14:36:00Z">
              <w:r w:rsidR="001C3651">
                <w:t>ehaviour upon reception of BH RLF detection indication.</w:t>
              </w:r>
            </w:ins>
          </w:p>
          <w:p w14:paraId="7F149E78" w14:textId="071DD3F0" w:rsidR="001C3651" w:rsidRDefault="001C3651" w:rsidP="001C3651">
            <w:pPr>
              <w:pStyle w:val="CRCoverPage"/>
              <w:numPr>
                <w:ilvl w:val="0"/>
                <w:numId w:val="9"/>
              </w:numPr>
              <w:spacing w:after="0"/>
              <w:rPr>
                <w:ins w:id="17" w:author="Post116e QC1" w:date="2021-11-16T14:36:00Z"/>
              </w:rPr>
            </w:pPr>
            <w:ins w:id="18" w:author="Post116e QC1" w:date="2021-11-16T14:36:00Z">
              <w:r>
                <w:t>Condition for transmission of BH RLF recovery indication.</w:t>
              </w:r>
            </w:ins>
          </w:p>
          <w:p w14:paraId="55105163" w14:textId="77777777" w:rsidR="001C3651" w:rsidRDefault="001C3651" w:rsidP="001C3651">
            <w:pPr>
              <w:pStyle w:val="CRCoverPage"/>
              <w:numPr>
                <w:ilvl w:val="0"/>
                <w:numId w:val="9"/>
              </w:numPr>
              <w:spacing w:after="0"/>
              <w:rPr>
                <w:ins w:id="19" w:author="Post116e QC1" w:date="2021-11-16T14:36:00Z"/>
              </w:rPr>
            </w:pPr>
            <w:ins w:id="20" w:author="Post116e QC1" w:date="2021-11-16T14:36:00Z">
              <w:r>
                <w:t>Behaviour upon reception of BH RLF recovery indication.</w:t>
              </w:r>
            </w:ins>
          </w:p>
          <w:p w14:paraId="029EDFD6" w14:textId="77777777" w:rsidR="000E7BD6" w:rsidRDefault="000E7BD6" w:rsidP="000E7BD6">
            <w:pPr>
              <w:pStyle w:val="CRCoverPage"/>
              <w:tabs>
                <w:tab w:val="left" w:pos="648"/>
              </w:tabs>
              <w:spacing w:after="0"/>
              <w:ind w:left="288"/>
              <w:rPr>
                <w:ins w:id="21" w:author="Post116e QC1" w:date="2021-11-16T14:40:00Z"/>
              </w:rPr>
            </w:pPr>
          </w:p>
          <w:p w14:paraId="47AB7FC3" w14:textId="7393A7F2" w:rsidR="000E7BD6" w:rsidRDefault="000E7BD6" w:rsidP="000E7BD6">
            <w:pPr>
              <w:pStyle w:val="CRCoverPage"/>
              <w:tabs>
                <w:tab w:val="left" w:pos="648"/>
              </w:tabs>
              <w:spacing w:after="0"/>
              <w:ind w:left="288"/>
              <w:rPr>
                <w:ins w:id="22" w:author="Post116e QC1" w:date="2021-11-16T14:39:00Z"/>
              </w:rPr>
            </w:pPr>
            <w:ins w:id="23" w:author="Post116e QC1" w:date="2021-11-16T14:39:00Z">
              <w:r>
                <w:t xml:space="preserve">Including header rewriting in section </w:t>
              </w:r>
            </w:ins>
            <w:ins w:id="24" w:author="Post116e QC1" w:date="2021-11-16T14:40:00Z">
              <w:r>
                <w:t>6.11.3:</w:t>
              </w:r>
            </w:ins>
            <w:ins w:id="25" w:author="Post116e QC1" w:date="2021-11-16T14:39:00Z">
              <w:r>
                <w:t xml:space="preserve"> </w:t>
              </w:r>
            </w:ins>
          </w:p>
          <w:p w14:paraId="46FD041D" w14:textId="77777777" w:rsidR="000E7BD6" w:rsidRDefault="001C3651" w:rsidP="000E7BD6">
            <w:pPr>
              <w:pStyle w:val="CRCoverPage"/>
              <w:numPr>
                <w:ilvl w:val="0"/>
                <w:numId w:val="9"/>
              </w:numPr>
              <w:spacing w:after="0"/>
              <w:rPr>
                <w:ins w:id="26" w:author="Post116e QC1" w:date="2021-11-16T14:40:00Z"/>
              </w:rPr>
            </w:pPr>
            <w:ins w:id="27" w:author="Post116e QC1" w:date="2021-11-16T14:36:00Z">
              <w:r>
                <w:t xml:space="preserve">Header rewriting for upstream local rerouting and for inter-topology rerouting. </w:t>
              </w:r>
            </w:ins>
          </w:p>
          <w:p w14:paraId="4246BC5E" w14:textId="16293C5A" w:rsidR="000E040E" w:rsidRDefault="001C3651" w:rsidP="000E7BD6">
            <w:pPr>
              <w:pStyle w:val="CRCoverPage"/>
              <w:numPr>
                <w:ilvl w:val="0"/>
                <w:numId w:val="9"/>
              </w:numPr>
              <w:spacing w:after="0"/>
            </w:pPr>
            <w:ins w:id="28" w:author="Post116e QC1" w:date="2021-11-16T14:36:00Z">
              <w:r>
                <w:t>Conditions for header rewriting for upstream local rerouting.</w:t>
              </w:r>
            </w:ins>
          </w:p>
        </w:tc>
      </w:tr>
    </w:tbl>
    <w:p w14:paraId="779D83AB" w14:textId="77777777" w:rsidR="00E60CCD" w:rsidRDefault="00E60CCD">
      <w:pPr>
        <w:pStyle w:val="CRCoverPage"/>
        <w:spacing w:after="0"/>
        <w:rPr>
          <w:sz w:val="8"/>
          <w:szCs w:val="8"/>
        </w:rPr>
      </w:pPr>
    </w:p>
    <w:p w14:paraId="70D130BA" w14:textId="77777777" w:rsidR="00E60CCD" w:rsidRDefault="008C0FBA">
      <w:pPr>
        <w:spacing w:after="0"/>
        <w:rPr>
          <w:rFonts w:eastAsia="SimSun"/>
          <w:lang w:eastAsia="zh-CN"/>
        </w:rPr>
      </w:pPr>
      <w:r>
        <w:rPr>
          <w:rFonts w:eastAsia="SimSun"/>
          <w:lang w:eastAsia="zh-CN"/>
        </w:rPr>
        <w:br w:type="page"/>
      </w:r>
    </w:p>
    <w:p w14:paraId="24474848"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9" w:name="_Toc500511687"/>
      <w:bookmarkStart w:id="30" w:name="_Toc501040585"/>
      <w:r>
        <w:rPr>
          <w:i/>
        </w:rPr>
        <w:lastRenderedPageBreak/>
        <w:t>First Modified Subclause</w:t>
      </w:r>
    </w:p>
    <w:bookmarkEnd w:id="29"/>
    <w:bookmarkEnd w:id="30"/>
    <w:p w14:paraId="5DACBD9C" w14:textId="77777777" w:rsidR="00E60CCD" w:rsidRDefault="00E60CCD"/>
    <w:p w14:paraId="46F2E024" w14:textId="77777777" w:rsidR="00E60CCD" w:rsidRDefault="008C0FBA">
      <w:pPr>
        <w:pStyle w:val="Heading3"/>
      </w:pPr>
      <w:bookmarkStart w:id="31" w:name="_Toc37231914"/>
      <w:bookmarkStart w:id="32" w:name="_Toc46501969"/>
      <w:bookmarkStart w:id="33" w:name="_Toc51971317"/>
      <w:bookmarkStart w:id="34" w:name="_Toc52551300"/>
      <w:bookmarkStart w:id="35" w:name="_Toc76504952"/>
      <w:r>
        <w:t>6.11.1</w:t>
      </w:r>
      <w:r>
        <w:tab/>
        <w:t>Services and Functions</w:t>
      </w:r>
      <w:bookmarkEnd w:id="31"/>
      <w:bookmarkEnd w:id="32"/>
      <w:bookmarkEnd w:id="33"/>
      <w:bookmarkEnd w:id="34"/>
      <w:bookmarkEnd w:id="35"/>
    </w:p>
    <w:p w14:paraId="6E8D9014" w14:textId="77777777" w:rsidR="00E60CCD" w:rsidRDefault="008C0FBA">
      <w:pPr>
        <w:rPr>
          <w:lang w:eastAsia="zh-CN"/>
        </w:rPr>
      </w:pPr>
      <w:r>
        <w:rPr>
          <w:lang w:eastAsia="zh-CN"/>
        </w:rPr>
        <w:t>The main service and functions of the BAP sublayer include:</w:t>
      </w:r>
    </w:p>
    <w:p w14:paraId="47DD48A6" w14:textId="77777777" w:rsidR="00E60CCD" w:rsidRDefault="008C0FBA">
      <w:pPr>
        <w:pStyle w:val="B10"/>
      </w:pPr>
      <w:r>
        <w:t>-</w:t>
      </w:r>
      <w:r>
        <w:tab/>
        <w:t>Transfer of data;</w:t>
      </w:r>
    </w:p>
    <w:p w14:paraId="0F38EC0A" w14:textId="77777777" w:rsidR="00E60CCD" w:rsidRDefault="008C0FBA">
      <w:pPr>
        <w:pStyle w:val="B10"/>
        <w:rPr>
          <w:lang w:eastAsia="ko-KR"/>
        </w:rPr>
      </w:pPr>
      <w:r>
        <w:rPr>
          <w:lang w:eastAsia="ko-KR"/>
        </w:rPr>
        <w:t>-</w:t>
      </w:r>
      <w:r>
        <w:rPr>
          <w:lang w:eastAsia="ko-KR"/>
        </w:rPr>
        <w:tab/>
        <w:t>Routing of packets to next hop;</w:t>
      </w:r>
    </w:p>
    <w:p w14:paraId="15C3E60C" w14:textId="77777777" w:rsidR="00E60CCD" w:rsidRDefault="008C0FBA">
      <w:pPr>
        <w:pStyle w:val="B10"/>
        <w:rPr>
          <w:lang w:eastAsia="ko-KR"/>
        </w:rPr>
      </w:pPr>
      <w:r>
        <w:rPr>
          <w:lang w:eastAsia="ko-KR"/>
        </w:rPr>
        <w:t>-</w:t>
      </w:r>
      <w:r>
        <w:rPr>
          <w:lang w:eastAsia="ko-KR"/>
        </w:rPr>
        <w:tab/>
        <w:t>Determination of BAP destination and BAP path for packets from upper layers;</w:t>
      </w:r>
    </w:p>
    <w:p w14:paraId="175D067F" w14:textId="77777777" w:rsidR="00E60CCD" w:rsidRDefault="008C0FBA">
      <w:pPr>
        <w:pStyle w:val="B10"/>
        <w:rPr>
          <w:lang w:eastAsia="ko-KR"/>
        </w:rPr>
      </w:pPr>
      <w:r>
        <w:rPr>
          <w:lang w:eastAsia="ko-KR"/>
        </w:rPr>
        <w:t>-</w:t>
      </w:r>
      <w:r>
        <w:rPr>
          <w:lang w:eastAsia="ko-KR"/>
        </w:rPr>
        <w:tab/>
        <w:t>Determination of egress BH RLC channels for packets routed to next hop;</w:t>
      </w:r>
    </w:p>
    <w:p w14:paraId="66CEE916" w14:textId="77777777" w:rsidR="00E60CCD" w:rsidRDefault="008C0FBA">
      <w:pPr>
        <w:pStyle w:val="B10"/>
        <w:rPr>
          <w:lang w:eastAsia="ko-KR"/>
        </w:rPr>
      </w:pPr>
      <w:r>
        <w:rPr>
          <w:lang w:eastAsia="ko-KR"/>
        </w:rPr>
        <w:t>-</w:t>
      </w:r>
      <w:r>
        <w:rPr>
          <w:lang w:eastAsia="ko-KR"/>
        </w:rPr>
        <w:tab/>
        <w:t>Differentiating traffic to be delivered to upper layers from traffic to be delivered to egress link;</w:t>
      </w:r>
    </w:p>
    <w:p w14:paraId="2AD0DE9D" w14:textId="77777777" w:rsidR="00E60CCD" w:rsidRDefault="008C0FBA">
      <w:pPr>
        <w:pStyle w:val="B10"/>
      </w:pPr>
      <w:r>
        <w:t>-</w:t>
      </w:r>
      <w:r>
        <w:tab/>
        <w:t xml:space="preserve">Flow control feedback </w:t>
      </w:r>
      <w:r>
        <w:rPr>
          <w:rFonts w:eastAsia="DengXian"/>
          <w:lang w:eastAsia="zh-CN"/>
        </w:rPr>
        <w:t>and polling</w:t>
      </w:r>
      <w:r>
        <w:t xml:space="preserve"> signalling;</w:t>
      </w:r>
    </w:p>
    <w:p w14:paraId="29F8FCE9" w14:textId="25A4E2D4" w:rsidR="00E60CCD" w:rsidRDefault="008C0FBA">
      <w:pPr>
        <w:pStyle w:val="B10"/>
        <w:rPr>
          <w:ins w:id="36" w:author="QC-4" w:date="2021-09-08T20:06:00Z"/>
        </w:rPr>
      </w:pPr>
      <w:r>
        <w:t>-</w:t>
      </w:r>
      <w:r>
        <w:tab/>
        <w:t xml:space="preserve">BH RLF </w:t>
      </w:r>
      <w:ins w:id="37" w:author="Post115-e-073-eIAB" w:date="2021-09-10T08:36:00Z">
        <w:r w:rsidR="00AB4882">
          <w:t xml:space="preserve">detection </w:t>
        </w:r>
      </w:ins>
      <w:r>
        <w:t>indication</w:t>
      </w:r>
      <w:ins w:id="38" w:author="Post115-e-073-eIAB" w:date="2021-09-10T08:36:00Z">
        <w:r w:rsidR="00AB4882">
          <w:t xml:space="preserve">, BH </w:t>
        </w:r>
      </w:ins>
      <w:ins w:id="39" w:author="Post116e QC1" w:date="2021-11-16T09:08:00Z">
        <w:r w:rsidR="00151ADF">
          <w:t xml:space="preserve">RLF </w:t>
        </w:r>
      </w:ins>
      <w:ins w:id="40" w:author="Post115-e-073-eIAB" w:date="2021-09-10T08:36:00Z">
        <w:r w:rsidR="00AB4882">
          <w:t xml:space="preserve">recovery indication, and </w:t>
        </w:r>
        <w:commentRangeStart w:id="41"/>
        <w:commentRangeStart w:id="42"/>
        <w:r w:rsidR="00AB4882">
          <w:t xml:space="preserve">BH </w:t>
        </w:r>
      </w:ins>
      <w:ins w:id="43" w:author="Post116e QC1" w:date="2021-11-16T13:57:00Z">
        <w:r w:rsidR="00615D02">
          <w:t xml:space="preserve">RLF </w:t>
        </w:r>
      </w:ins>
      <w:ins w:id="44" w:author="Post115-e-073-eIAB" w:date="2021-09-10T08:36:00Z">
        <w:r w:rsidR="00AB4882">
          <w:t>recovery failure indication</w:t>
        </w:r>
      </w:ins>
      <w:commentRangeEnd w:id="41"/>
      <w:r w:rsidR="001E712B">
        <w:rPr>
          <w:rStyle w:val="CommentReference"/>
        </w:rPr>
        <w:commentReference w:id="41"/>
      </w:r>
      <w:commentRangeEnd w:id="42"/>
      <w:r w:rsidR="00586E00">
        <w:rPr>
          <w:rStyle w:val="CommentReference"/>
        </w:rPr>
        <w:commentReference w:id="42"/>
      </w:r>
      <w:r>
        <w:t>.</w:t>
      </w:r>
    </w:p>
    <w:p w14:paraId="19205A23" w14:textId="66FC85B0" w:rsidR="00AB4882" w:rsidRPr="00AB4882" w:rsidRDefault="00AB4882" w:rsidP="00AB4882">
      <w:pPr>
        <w:pStyle w:val="B10"/>
        <w:rPr>
          <w:ins w:id="45" w:author="Post115-e-073-eIAB" w:date="2021-09-10T08:36:00Z"/>
          <w:color w:val="FF0000"/>
        </w:rPr>
      </w:pPr>
      <w:ins w:id="46" w:author="Post115-e-073-eIAB" w:date="2021-09-10T08:36:00Z">
        <w:r w:rsidRPr="00AB4882">
          <w:rPr>
            <w:color w:val="FF0000"/>
          </w:rPr>
          <w:t xml:space="preserve">Editor’s NOTE: The </w:t>
        </w:r>
        <w:proofErr w:type="spellStart"/>
        <w:r w:rsidRPr="00AB4882">
          <w:rPr>
            <w:color w:val="FF0000"/>
          </w:rPr>
          <w:t>term</w:t>
        </w:r>
        <w:del w:id="47" w:author="Post116e QC1" w:date="2021-11-16T09:09:00Z">
          <w:r w:rsidRPr="00AB4882" w:rsidDel="00151ADF">
            <w:rPr>
              <w:color w:val="FF0000"/>
            </w:rPr>
            <w:delText xml:space="preserve">s </w:delText>
          </w:r>
          <w:r w:rsidRPr="00AB4882" w:rsidDel="00151ADF">
            <w:rPr>
              <w:i/>
              <w:iCs/>
              <w:color w:val="FF0000"/>
            </w:rPr>
            <w:delText>BH RLF detection indication</w:delText>
          </w:r>
          <w:r w:rsidRPr="00AB4882" w:rsidDel="00151ADF">
            <w:rPr>
              <w:color w:val="FF0000"/>
            </w:rPr>
            <w:delText xml:space="preserve">, </w:delText>
          </w:r>
          <w:r w:rsidRPr="00AB4882" w:rsidDel="00151ADF">
            <w:rPr>
              <w:i/>
              <w:iCs/>
              <w:color w:val="FF0000"/>
            </w:rPr>
            <w:delText>BH recovery indication</w:delText>
          </w:r>
          <w:r w:rsidRPr="00AB4882" w:rsidDel="00151ADF">
            <w:rPr>
              <w:color w:val="FF0000"/>
            </w:rPr>
            <w:delText xml:space="preserve">, and </w:delText>
          </w:r>
        </w:del>
        <w:r w:rsidRPr="00AB4882">
          <w:rPr>
            <w:i/>
            <w:iCs/>
            <w:color w:val="FF0000"/>
          </w:rPr>
          <w:t>BH</w:t>
        </w:r>
        <w:proofErr w:type="spellEnd"/>
        <w:r w:rsidRPr="00AB4882">
          <w:rPr>
            <w:i/>
            <w:iCs/>
            <w:color w:val="FF0000"/>
          </w:rPr>
          <w:t xml:space="preserve"> </w:t>
        </w:r>
      </w:ins>
      <w:ins w:id="48" w:author="Post116e QC1" w:date="2021-11-16T13:56:00Z">
        <w:r w:rsidR="00615D02">
          <w:rPr>
            <w:i/>
            <w:iCs/>
            <w:color w:val="FF0000"/>
          </w:rPr>
          <w:t xml:space="preserve">RLF </w:t>
        </w:r>
      </w:ins>
      <w:ins w:id="49" w:author="Post115-e-073-eIAB" w:date="2021-09-10T08:36:00Z">
        <w:r w:rsidRPr="00AB4882">
          <w:rPr>
            <w:i/>
            <w:iCs/>
            <w:color w:val="FF0000"/>
          </w:rPr>
          <w:t>recovery failure indication</w:t>
        </w:r>
        <w:r w:rsidRPr="00AB4882">
          <w:rPr>
            <w:color w:val="FF0000"/>
          </w:rPr>
          <w:t xml:space="preserve"> may </w:t>
        </w:r>
        <w:del w:id="50" w:author="Post116e-QCOM2" w:date="2021-11-18T19:21:00Z">
          <w:r w:rsidRPr="00AB4882" w:rsidDel="00586E00">
            <w:rPr>
              <w:color w:val="FF0000"/>
            </w:rPr>
            <w:delText xml:space="preserve">have to </w:delText>
          </w:r>
        </w:del>
        <w:r w:rsidRPr="00AB4882">
          <w:rPr>
            <w:color w:val="FF0000"/>
          </w:rPr>
          <w:t>be revised</w:t>
        </w:r>
      </w:ins>
      <w:ins w:id="51" w:author="Post116e-QCOM2" w:date="2021-11-18T19:21:00Z">
        <w:r w:rsidR="00586E00">
          <w:rPr>
            <w:color w:val="FF0000"/>
          </w:rPr>
          <w:t xml:space="preserve"> to BH RLF indica</w:t>
        </w:r>
      </w:ins>
      <w:ins w:id="52" w:author="Post116e-QCOM2" w:date="2021-11-18T19:22:00Z">
        <w:r w:rsidR="00586E00">
          <w:rPr>
            <w:color w:val="FF0000"/>
          </w:rPr>
          <w:t>tion</w:t>
        </w:r>
      </w:ins>
      <w:ins w:id="53" w:author="Post115-e-073-eIAB" w:date="2021-09-10T08:36:00Z">
        <w:r w:rsidRPr="00AB4882">
          <w:rPr>
            <w:color w:val="FF0000"/>
          </w:rPr>
          <w:t>.</w:t>
        </w:r>
      </w:ins>
    </w:p>
    <w:p w14:paraId="3B581E14"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E86C519" w14:textId="440A11C5" w:rsidR="00E60CCD" w:rsidRDefault="008C0FBA">
      <w:pPr>
        <w:pStyle w:val="Heading3"/>
      </w:pPr>
      <w:bookmarkStart w:id="54" w:name="_Toc51971319"/>
      <w:bookmarkStart w:id="55" w:name="_Toc46501971"/>
      <w:bookmarkStart w:id="56" w:name="_Toc76504954"/>
      <w:bookmarkStart w:id="57" w:name="_Toc37231916"/>
      <w:bookmarkStart w:id="58" w:name="_Toc52551302"/>
      <w:r>
        <w:t>6.11.3</w:t>
      </w:r>
      <w:r>
        <w:tab/>
        <w:t>Routing</w:t>
      </w:r>
      <w:ins w:id="59" w:author="Post116e QC1" w:date="2021-11-16T10:01:00Z">
        <w:r w:rsidR="006C2B9D">
          <w:t>, BAP Header Rewriting</w:t>
        </w:r>
      </w:ins>
      <w:r>
        <w:t xml:space="preserve"> and BH-RLC-channel </w:t>
      </w:r>
      <w:del w:id="60" w:author="Post116e QC1" w:date="2021-11-16T10:01:00Z">
        <w:r w:rsidDel="006C2B9D">
          <w:delText xml:space="preserve">mapping </w:delText>
        </w:r>
      </w:del>
      <w:ins w:id="61" w:author="Post116e QC1" w:date="2021-11-16T10:01:00Z">
        <w:r w:rsidR="006C2B9D">
          <w:t xml:space="preserve">Mapping </w:t>
        </w:r>
      </w:ins>
      <w:r>
        <w:t>on BAP sublayer</w:t>
      </w:r>
      <w:bookmarkEnd w:id="54"/>
      <w:bookmarkEnd w:id="55"/>
      <w:bookmarkEnd w:id="56"/>
      <w:bookmarkEnd w:id="57"/>
      <w:bookmarkEnd w:id="58"/>
    </w:p>
    <w:p w14:paraId="53443622" w14:textId="77777777" w:rsidR="00E60CCD" w:rsidRDefault="008C0FBA">
      <w:pPr>
        <w:pStyle w:val="TH"/>
      </w:pPr>
      <w:r>
        <w:object w:dxaOrig="5130" w:dyaOrig="3765" w14:anchorId="05C4AE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55pt;height:188.55pt" o:ole="">
            <v:imagedata r:id="rId20" o:title=""/>
          </v:shape>
          <o:OLEObject Type="Embed" ProgID="Visio.Drawing.11" ShapeID="_x0000_i1025" DrawAspect="Content" ObjectID="_1698770083" r:id="rId21"/>
        </w:object>
      </w:r>
    </w:p>
    <w:p w14:paraId="20FF6004" w14:textId="77777777" w:rsidR="00E60CCD" w:rsidRDefault="008C0FBA">
      <w:pPr>
        <w:pStyle w:val="TF"/>
      </w:pPr>
      <w:r>
        <w:t>Figure 6.11.3-1: Routing and BH RLC channel selection on BAP sublayer</w:t>
      </w:r>
    </w:p>
    <w:p w14:paraId="0013334D" w14:textId="77777777" w:rsidR="00E60CCD" w:rsidRDefault="008C0FBA">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7BA3CD23" w14:textId="77777777" w:rsidR="00E60CCD" w:rsidRDefault="008C0FBA">
      <w:pPr>
        <w:pStyle w:val="B10"/>
        <w:ind w:left="576" w:hanging="288"/>
        <w:rPr>
          <w:lang w:eastAsia="en-GB"/>
        </w:rPr>
      </w:pPr>
      <w:r>
        <w:rPr>
          <w:lang w:eastAsia="en-GB"/>
        </w:rPr>
        <w:t>1.</w:t>
      </w:r>
      <w:r>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5601B273" w14:textId="77777777" w:rsidR="00E60CCD" w:rsidRDefault="008C0FBA">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p>
    <w:p w14:paraId="1A27BB46" w14:textId="77777777" w:rsidR="00E60CCD" w:rsidRDefault="008C0FBA">
      <w:pPr>
        <w:rPr>
          <w:lang w:eastAsia="zh-CN"/>
        </w:rPr>
      </w:pPr>
      <w:r>
        <w:rPr>
          <w:lang w:eastAsia="zh-CN"/>
        </w:rPr>
        <w:lastRenderedPageBreak/>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01482993" w14:textId="77777777" w:rsidR="00E60CCD" w:rsidRDefault="008C0FBA">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60CCD" w14:paraId="0B2F90C1" w14:textId="77777777">
        <w:tc>
          <w:tcPr>
            <w:tcW w:w="3780" w:type="dxa"/>
            <w:shd w:val="clear" w:color="auto" w:fill="D9D9D9" w:themeFill="background1" w:themeFillShade="D9"/>
          </w:tcPr>
          <w:p w14:paraId="486FA845" w14:textId="77777777" w:rsidR="00E60CCD" w:rsidRDefault="008C0FBA">
            <w:pPr>
              <w:pStyle w:val="TAH"/>
            </w:pPr>
            <w:r>
              <w:t>BAP routing ID</w:t>
            </w:r>
          </w:p>
        </w:tc>
        <w:tc>
          <w:tcPr>
            <w:tcW w:w="3420" w:type="dxa"/>
            <w:shd w:val="clear" w:color="auto" w:fill="FFFFFF" w:themeFill="background1"/>
          </w:tcPr>
          <w:p w14:paraId="7E973DEC" w14:textId="77777777" w:rsidR="00E60CCD" w:rsidRDefault="008C0FBA">
            <w:pPr>
              <w:pStyle w:val="TAH"/>
            </w:pPr>
            <w:r>
              <w:t>Next-hop BAP address</w:t>
            </w:r>
          </w:p>
        </w:tc>
      </w:tr>
      <w:tr w:rsidR="00E60CCD" w14:paraId="33F03CA2" w14:textId="77777777">
        <w:tc>
          <w:tcPr>
            <w:tcW w:w="3780" w:type="dxa"/>
            <w:shd w:val="clear" w:color="auto" w:fill="D9D9D9" w:themeFill="background1" w:themeFillShade="D9"/>
          </w:tcPr>
          <w:p w14:paraId="3AD10611" w14:textId="77777777" w:rsidR="00E60CCD" w:rsidRDefault="008C0FBA">
            <w:pPr>
              <w:pStyle w:val="TAC"/>
            </w:pPr>
            <w:r>
              <w:t>Derived from BAP packet's BAP header</w:t>
            </w:r>
          </w:p>
        </w:tc>
        <w:tc>
          <w:tcPr>
            <w:tcW w:w="3420" w:type="dxa"/>
            <w:shd w:val="clear" w:color="auto" w:fill="FFFFFF" w:themeFill="background1"/>
          </w:tcPr>
          <w:p w14:paraId="7FE29EBA" w14:textId="77777777" w:rsidR="00E60CCD" w:rsidRDefault="008C0FBA">
            <w:pPr>
              <w:pStyle w:val="TAC"/>
            </w:pPr>
            <w:r>
              <w:t>Egress link to forward packet</w:t>
            </w:r>
          </w:p>
        </w:tc>
      </w:tr>
    </w:tbl>
    <w:p w14:paraId="2252DE75" w14:textId="77777777" w:rsidR="00E60CCD" w:rsidRDefault="00E60CCD">
      <w:pPr>
        <w:rPr>
          <w:lang w:eastAsia="zh-CN"/>
        </w:rPr>
      </w:pPr>
    </w:p>
    <w:p w14:paraId="602CEC8B" w14:textId="77777777" w:rsidR="00E60CCD" w:rsidRDefault="008C0FBA">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p>
    <w:p w14:paraId="57D7893E" w14:textId="77777777" w:rsidR="00825111" w:rsidRDefault="008C0FBA">
      <w:pPr>
        <w:rPr>
          <w:ins w:id="62" w:author="Post116e QC1" w:date="2021-11-16T09:10: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367B799F" w14:textId="1970E71D" w:rsidR="00E60CCD" w:rsidRDefault="008C0FBA">
      <w:pPr>
        <w:rPr>
          <w:ins w:id="63" w:author="QC-3" w:date="2021-09-06T10:12:00Z"/>
          <w:lang w:eastAsia="zh-CN"/>
        </w:rPr>
      </w:pPr>
      <w:r>
        <w:rPr>
          <w:lang w:eastAsia="zh-CN"/>
        </w:rPr>
        <w:t xml:space="preserve">In case the BH link </w:t>
      </w:r>
      <w:del w:id="64" w:author="Post115-e-073-eIAB" w:date="2021-09-10T08:36:00Z">
        <w:r w:rsidDel="00AB4882">
          <w:rPr>
            <w:lang w:eastAsia="zh-CN"/>
          </w:rPr>
          <w:delText xml:space="preserve">has </w:delText>
        </w:r>
      </w:del>
      <w:ins w:id="65" w:author="Milos Tesanovic/5G Standards (CRT) /SRUK/Staff Engineer/Samsung Electronics" w:date="2021-11-18T10:01:00Z">
        <w:r w:rsidR="00A91B9D">
          <w:rPr>
            <w:lang w:eastAsia="zh-CN"/>
          </w:rPr>
          <w:t xml:space="preserve">is </w:t>
        </w:r>
      </w:ins>
      <w:ins w:id="66" w:author="Post115-e-073-eIAB" w:date="2021-09-10T08:37:00Z">
        <w:r w:rsidR="00AB4882">
          <w:rPr>
            <w:lang w:eastAsia="zh-CN"/>
          </w:rPr>
          <w:t xml:space="preserve">resolved from the routing entry </w:t>
        </w:r>
        <w:del w:id="67" w:author="Post116e QC1" w:date="2021-11-16T09:09:00Z">
          <w:r w:rsidR="00AB4882" w:rsidRPr="00AB4882" w:rsidDel="00825111">
            <w:rPr>
              <w:lang w:eastAsia="zh-CN"/>
            </w:rPr>
            <w:delText xml:space="preserve"> </w:delText>
          </w:r>
        </w:del>
        <w:r w:rsidR="00AB4882">
          <w:rPr>
            <w:lang w:eastAsia="zh-CN"/>
          </w:rPr>
          <w:t xml:space="preserve">and </w:t>
        </w:r>
        <w:commentRangeStart w:id="68"/>
        <w:commentRangeStart w:id="69"/>
        <w:commentRangeStart w:id="70"/>
        <w:commentRangeStart w:id="71"/>
        <w:del w:id="72" w:author="Milos Tesanovic/5G Standards (CRT) /SRUK/Staff Engineer/Samsung Electronics" w:date="2021-11-18T10:00:00Z">
          <w:r w:rsidR="00AB4882" w:rsidDel="00A91B9D">
            <w:rPr>
              <w:lang w:eastAsia="zh-CN"/>
            </w:rPr>
            <w:delText>the packet’s BAP routing ID</w:delText>
          </w:r>
          <w:r w:rsidR="00AB4882" w:rsidRPr="00AB4882" w:rsidDel="00A91B9D">
            <w:rPr>
              <w:lang w:eastAsia="zh-CN"/>
            </w:rPr>
            <w:delText xml:space="preserve"> </w:delText>
          </w:r>
        </w:del>
      </w:ins>
      <w:commentRangeEnd w:id="68"/>
      <w:r w:rsidR="00A91B9D">
        <w:rPr>
          <w:rStyle w:val="CommentReference"/>
        </w:rPr>
        <w:commentReference w:id="68"/>
      </w:r>
      <w:commentRangeEnd w:id="69"/>
      <w:r w:rsidR="0097482F">
        <w:rPr>
          <w:rStyle w:val="CommentReference"/>
        </w:rPr>
        <w:commentReference w:id="69"/>
      </w:r>
      <w:commentRangeEnd w:id="70"/>
      <w:r w:rsidR="00494FCB">
        <w:rPr>
          <w:rStyle w:val="CommentReference"/>
        </w:rPr>
        <w:commentReference w:id="70"/>
      </w:r>
      <w:commentRangeEnd w:id="71"/>
      <w:r w:rsidR="00586E00">
        <w:rPr>
          <w:rStyle w:val="CommentReference"/>
        </w:rPr>
        <w:commentReference w:id="71"/>
      </w:r>
      <w:ins w:id="73" w:author="Post115-e-073-eIAB" w:date="2021-09-10T08:37:00Z">
        <w:r w:rsidR="00AB4882">
          <w:rPr>
            <w:lang w:eastAsia="zh-CN"/>
          </w:rPr>
          <w:t xml:space="preserve">is considered </w:t>
        </w:r>
        <w:r w:rsidR="00AB4882" w:rsidRPr="00825111">
          <w:rPr>
            <w:i/>
            <w:iCs/>
            <w:lang w:eastAsia="zh-CN"/>
          </w:rPr>
          <w:t>unavailable</w:t>
        </w:r>
        <w:r w:rsidR="00AB4882">
          <w:rPr>
            <w:lang w:eastAsia="zh-CN"/>
          </w:rPr>
          <w:t xml:space="preserve"> for this packet</w:t>
        </w:r>
      </w:ins>
      <w:ins w:id="74" w:author="QC-4" w:date="2021-09-08T19:26:00Z">
        <w:del w:id="75" w:author="Post115-e-073-eIAB" w:date="2021-09-10T09:03:00Z">
          <w:r w:rsidDel="00A0741C">
            <w:rPr>
              <w:lang w:eastAsia="zh-CN"/>
            </w:rPr>
            <w:delText xml:space="preserve"> </w:delText>
          </w:r>
        </w:del>
      </w:ins>
      <w:del w:id="76" w:author="Post115-e-073-eIAB" w:date="2021-09-10T09:03:00Z">
        <w:r w:rsidDel="00A0741C">
          <w:rPr>
            <w:lang w:eastAsia="zh-CN"/>
          </w:rPr>
          <w:delText>RLF</w:delText>
        </w:r>
      </w:del>
      <w:r>
        <w:rPr>
          <w:lang w:eastAsia="zh-CN"/>
        </w:rPr>
        <w:t xml:space="preserve">, the IAB-node </w:t>
      </w:r>
      <w:commentRangeStart w:id="77"/>
      <w:commentRangeStart w:id="78"/>
      <w:r>
        <w:rPr>
          <w:lang w:eastAsia="zh-CN"/>
        </w:rPr>
        <w:t xml:space="preserve">may </w:t>
      </w:r>
      <w:ins w:id="79" w:author="Post115-e-073-eIAB" w:date="2021-09-10T08:39:00Z">
        <w:r w:rsidR="00AB4882">
          <w:rPr>
            <w:lang w:eastAsia="zh-CN"/>
          </w:rPr>
          <w:t xml:space="preserve">perform local rerouting as defined in TS38.340 [zz], i.e., </w:t>
        </w:r>
      </w:ins>
      <w:r>
        <w:rPr>
          <w:lang w:eastAsia="zh-CN"/>
        </w:rPr>
        <w:t xml:space="preserve">select another BH link </w:t>
      </w:r>
      <w:ins w:id="80" w:author="Post115-e-073-eIAB" w:date="2021-09-10T08:39:00Z">
        <w:r w:rsidR="00AB4882">
          <w:rPr>
            <w:lang w:eastAsia="zh-CN"/>
          </w:rPr>
          <w:t xml:space="preserve">by considering only the packet’s BAP address </w:t>
        </w:r>
      </w:ins>
      <w:del w:id="81" w:author="Post115-e-073-eIAB" w:date="2021-09-10T08:40:00Z">
        <w:r w:rsidDel="00AB4882">
          <w:rPr>
            <w:lang w:eastAsia="zh-CN"/>
          </w:rPr>
          <w:delText>based on routing entries with the same destination BAP address, i.e., by</w:delText>
        </w:r>
      </w:del>
      <w:ins w:id="82" w:author="Post115-e-073-eIAB" w:date="2021-09-10T08:40:00Z">
        <w:r w:rsidR="00AB4882">
          <w:rPr>
            <w:lang w:eastAsia="zh-CN"/>
          </w:rPr>
          <w:t>and</w:t>
        </w:r>
      </w:ins>
      <w:r>
        <w:rPr>
          <w:lang w:eastAsia="zh-CN"/>
        </w:rPr>
        <w:t xml:space="preserve"> </w:t>
      </w:r>
      <w:ins w:id="83" w:author="Post115-e-073-eIAB" w:date="2021-09-10T09:03:00Z">
        <w:r w:rsidR="00A0741C">
          <w:rPr>
            <w:lang w:eastAsia="zh-CN"/>
          </w:rPr>
          <w:t xml:space="preserve">by </w:t>
        </w:r>
      </w:ins>
      <w:r>
        <w:rPr>
          <w:lang w:eastAsia="zh-CN"/>
        </w:rPr>
        <w:t xml:space="preserve">disregarding the </w:t>
      </w:r>
      <w:ins w:id="84" w:author="Post115-e-073-eIAB" w:date="2021-09-10T08:41:00Z">
        <w:r w:rsidR="00AB4882">
          <w:rPr>
            <w:lang w:eastAsia="zh-CN"/>
          </w:rPr>
          <w:t>packet’s</w:t>
        </w:r>
      </w:ins>
      <w:ins w:id="85" w:author="QC-4" w:date="2021-09-08T19:36:00Z">
        <w:r>
          <w:rPr>
            <w:lang w:eastAsia="zh-CN"/>
          </w:rPr>
          <w:t xml:space="preserve"> </w:t>
        </w:r>
      </w:ins>
      <w:r>
        <w:rPr>
          <w:lang w:eastAsia="zh-CN"/>
        </w:rPr>
        <w:t>BAP path ID.</w:t>
      </w:r>
      <w:commentRangeEnd w:id="77"/>
      <w:r w:rsidR="00A91B9D">
        <w:rPr>
          <w:rStyle w:val="CommentReference"/>
        </w:rPr>
        <w:commentReference w:id="77"/>
      </w:r>
      <w:commentRangeEnd w:id="78"/>
      <w:r w:rsidR="00586E00">
        <w:rPr>
          <w:rStyle w:val="CommentReference"/>
        </w:rPr>
        <w:commentReference w:id="78"/>
      </w:r>
      <w:r>
        <w:rPr>
          <w:lang w:eastAsia="zh-CN"/>
        </w:rPr>
        <w:t xml:space="preserve"> In this manner, </w:t>
      </w:r>
      <w:del w:id="86" w:author="Post115-e-073-eIAB" w:date="2021-09-10T08:41:00Z">
        <w:r w:rsidDel="00AB4882">
          <w:rPr>
            <w:lang w:eastAsia="zh-CN"/>
          </w:rPr>
          <w:delText xml:space="preserve">a </w:delText>
        </w:r>
      </w:del>
      <w:ins w:id="87" w:author="Post115-e-073-eIAB" w:date="2021-09-10T08:41:00Z">
        <w:r w:rsidR="00AB4882">
          <w:rPr>
            <w:lang w:eastAsia="zh-CN"/>
          </w:rPr>
          <w:t xml:space="preserve">the </w:t>
        </w:r>
      </w:ins>
      <w:r>
        <w:rPr>
          <w:lang w:eastAsia="zh-CN"/>
        </w:rPr>
        <w:t>packet can be delivered via an alternative path</w:t>
      </w:r>
      <w:del w:id="88" w:author="Post115-e-073-eIAB" w:date="2021-09-10T08:41:00Z">
        <w:r w:rsidDel="00AB4882">
          <w:rPr>
            <w:lang w:eastAsia="zh-CN"/>
          </w:rPr>
          <w:delText xml:space="preserve"> in case the indicated path is not available</w:delText>
        </w:r>
      </w:del>
      <w:ins w:id="89" w:author="Post115-e-073-eIAB" w:date="2021-09-10T08:42:00Z">
        <w:r w:rsidR="00AB4882">
          <w:rPr>
            <w:lang w:eastAsia="zh-CN"/>
          </w:rPr>
          <w:t xml:space="preserve"> as defined in TS 38.340 [zz]</w:t>
        </w:r>
      </w:ins>
      <w:r>
        <w:rPr>
          <w:lang w:eastAsia="zh-CN"/>
        </w:rPr>
        <w:t>.</w:t>
      </w:r>
      <w:ins w:id="90" w:author="QC-3" w:date="2021-09-06T09:57:00Z">
        <w:r>
          <w:rPr>
            <w:lang w:eastAsia="zh-CN"/>
          </w:rPr>
          <w:t xml:space="preserve"> </w:t>
        </w:r>
      </w:ins>
    </w:p>
    <w:p w14:paraId="729E9CC7" w14:textId="2EBAD1C1" w:rsidR="00D031DE" w:rsidDel="00D5288D" w:rsidRDefault="00D84866">
      <w:pPr>
        <w:rPr>
          <w:del w:id="91" w:author="QC-5" w:date="2021-09-09T13:45:00Z"/>
          <w:lang w:eastAsia="zh-CN"/>
        </w:rPr>
      </w:pPr>
      <w:ins w:id="92" w:author="Post115-e-073-eIAB" w:date="2021-09-10T08:54:00Z">
        <w:r>
          <w:rPr>
            <w:lang w:eastAsia="zh-CN"/>
          </w:rPr>
          <w:t>A BH link</w:t>
        </w:r>
        <w:commentRangeStart w:id="93"/>
        <w:commentRangeStart w:id="94"/>
        <w:commentRangeStart w:id="95"/>
        <w:r>
          <w:rPr>
            <w:lang w:eastAsia="zh-CN"/>
          </w:rPr>
          <w:t xml:space="preserve"> may be considered </w:t>
        </w:r>
        <w:r w:rsidRPr="00825111">
          <w:rPr>
            <w:i/>
            <w:iCs/>
            <w:lang w:eastAsia="zh-CN"/>
          </w:rPr>
          <w:t>unavailable</w:t>
        </w:r>
        <w:r>
          <w:rPr>
            <w:lang w:eastAsia="zh-CN"/>
          </w:rPr>
          <w:t xml:space="preserve"> </w:t>
        </w:r>
      </w:ins>
      <w:commentRangeEnd w:id="93"/>
      <w:r w:rsidR="00FA0EAE">
        <w:rPr>
          <w:rStyle w:val="CommentReference"/>
        </w:rPr>
        <w:commentReference w:id="93"/>
      </w:r>
      <w:commentRangeEnd w:id="94"/>
      <w:r w:rsidR="00CA1A51">
        <w:rPr>
          <w:rStyle w:val="CommentReference"/>
        </w:rPr>
        <w:commentReference w:id="94"/>
      </w:r>
      <w:commentRangeEnd w:id="95"/>
      <w:r w:rsidR="00586E00">
        <w:rPr>
          <w:rStyle w:val="CommentReference"/>
        </w:rPr>
        <w:commentReference w:id="95"/>
      </w:r>
      <w:ins w:id="96" w:author="Post115-e-073-eIAB" w:date="2021-09-10T08:54:00Z">
        <w:r>
          <w:rPr>
            <w:lang w:eastAsia="zh-CN"/>
          </w:rPr>
          <w:t>in case the BH link has RLF</w:t>
        </w:r>
      </w:ins>
      <w:ins w:id="97" w:author="QC-5" w:date="2021-09-09T13:49:00Z">
        <w:r w:rsidR="00D5288D">
          <w:rPr>
            <w:lang w:eastAsia="zh-CN"/>
          </w:rPr>
          <w:t>.</w:t>
        </w:r>
      </w:ins>
      <w:ins w:id="98" w:author="vivo" w:date="2021-09-08T14:49:00Z">
        <w:del w:id="99" w:author="QC-4" w:date="2021-09-08T19:27:00Z">
          <w:r w:rsidR="008C0FBA">
            <w:rPr>
              <w:lang w:eastAsia="zh-CN"/>
            </w:rPr>
            <w:delText xml:space="preserve"> </w:delText>
          </w:r>
        </w:del>
      </w:ins>
    </w:p>
    <w:p w14:paraId="54F36235" w14:textId="77777777" w:rsidR="00D84866" w:rsidRDefault="00D84866" w:rsidP="00D84866">
      <w:pPr>
        <w:rPr>
          <w:ins w:id="100" w:author="Post115-e-073-eIAB" w:date="2021-09-10T08:54:00Z"/>
          <w:lang w:eastAsia="zh-CN"/>
        </w:rPr>
      </w:pPr>
      <w:ins w:id="101" w:author="Post115-e-073-eIAB" w:date="2021-09-10T08:54:00Z">
        <w:r>
          <w:rPr>
            <w:lang w:eastAsia="zh-CN"/>
          </w:rPr>
          <w:t xml:space="preserve">A single-connected IAB-node, that has migrated from a source to a target parent node, may consider the BH link to the source parent </w:t>
        </w:r>
        <w:r w:rsidRPr="00825111">
          <w:rPr>
            <w:i/>
            <w:iCs/>
            <w:lang w:eastAsia="zh-CN"/>
          </w:rPr>
          <w:t>unavailable</w:t>
        </w:r>
        <w:r>
          <w:rPr>
            <w:lang w:eastAsia="zh-CN"/>
          </w:rPr>
          <w:t xml:space="preserve"> for UL packets of descendent nodes.</w:t>
        </w:r>
      </w:ins>
    </w:p>
    <w:p w14:paraId="7E8A7EB3" w14:textId="77777777" w:rsidR="00D84866" w:rsidRDefault="00D84866" w:rsidP="00D84866">
      <w:pPr>
        <w:rPr>
          <w:ins w:id="102" w:author="Post115-e-073-eIAB" w:date="2021-09-10T08:55:00Z"/>
          <w:lang w:eastAsia="zh-CN"/>
        </w:rPr>
      </w:pPr>
      <w:ins w:id="103" w:author="Post115-e-073-eIAB" w:date="2021-09-10T08:55:00Z">
        <w:r>
          <w:rPr>
            <w:lang w:eastAsia="zh-CN"/>
          </w:rPr>
          <w:t xml:space="preserve">For DL traffic, a BH link may be considered </w:t>
        </w:r>
        <w:r w:rsidRPr="00825111">
          <w:rPr>
            <w:i/>
            <w:iCs/>
            <w:lang w:eastAsia="zh-CN"/>
          </w:rPr>
          <w:t>unavailable</w:t>
        </w:r>
        <w:r>
          <w:rPr>
            <w:lang w:eastAsia="zh-CN"/>
          </w:rPr>
          <w:t xml:space="preserve"> due to congestion derived from flow-control feedback information, as defined in TS 38.340 [zz].</w:t>
        </w:r>
      </w:ins>
    </w:p>
    <w:p w14:paraId="09B8F613" w14:textId="2D20B38B" w:rsidR="00D84866" w:rsidRPr="00D84866" w:rsidDel="006C2B9D" w:rsidRDefault="00D84866" w:rsidP="00D84866">
      <w:pPr>
        <w:pStyle w:val="NO"/>
        <w:rPr>
          <w:ins w:id="104" w:author="Post115-e-073-eIAB" w:date="2021-09-10T08:57:00Z"/>
          <w:del w:id="105" w:author="Post116e QC1" w:date="2021-11-16T09:55:00Z"/>
          <w:rStyle w:val="B1Zchn"/>
          <w:color w:val="FF0000"/>
        </w:rPr>
      </w:pPr>
      <w:ins w:id="106" w:author="Post115-e-073-eIAB" w:date="2021-09-10T08:57:00Z">
        <w:del w:id="107" w:author="Post116e QC1" w:date="2021-11-16T09:55:00Z">
          <w:r w:rsidRPr="00D84866" w:rsidDel="006C2B9D">
            <w:rPr>
              <w:rStyle w:val="B1Zchn"/>
              <w:color w:val="FF0000"/>
            </w:rPr>
            <w:delText>Editor’s NOTE: Inter-donor-DU local rerouting needs to be captured here after RAN2 has agreed on the corresponding BAP processing.</w:delText>
          </w:r>
        </w:del>
      </w:ins>
    </w:p>
    <w:p w14:paraId="45D097D6" w14:textId="7FAA82A4" w:rsidR="00D84866" w:rsidRPr="00D84866" w:rsidRDefault="00D84866" w:rsidP="00D84866">
      <w:pPr>
        <w:pStyle w:val="NO"/>
        <w:rPr>
          <w:ins w:id="108" w:author="Post115-e-073-eIAB" w:date="2021-09-10T08:56:00Z"/>
          <w:color w:val="FF0000"/>
        </w:rPr>
      </w:pPr>
      <w:ins w:id="109" w:author="Post115-e-073-eIAB" w:date="2021-09-10T08:56:00Z">
        <w:r w:rsidRPr="00D84866">
          <w:rPr>
            <w:color w:val="FF0000"/>
          </w:rPr>
          <w:t>Editor’s NOTE: FFS if more detail needs to be added on congestion-based rerouting.</w:t>
        </w:r>
      </w:ins>
    </w:p>
    <w:p w14:paraId="061643AB" w14:textId="77777777" w:rsidR="00514B77" w:rsidRDefault="00514B77" w:rsidP="006C2B9D">
      <w:pPr>
        <w:rPr>
          <w:ins w:id="110" w:author="Post116e QC1" w:date="2021-11-16T10:04:00Z"/>
          <w:lang w:eastAsia="zh-CN"/>
        </w:rPr>
      </w:pPr>
    </w:p>
    <w:p w14:paraId="5DA0F240" w14:textId="2C0919C6" w:rsidR="00514B77" w:rsidRDefault="00514B77" w:rsidP="006C2B9D">
      <w:pPr>
        <w:rPr>
          <w:ins w:id="111" w:author="Post116e QC1" w:date="2021-11-16T10:05:00Z"/>
          <w:lang w:eastAsia="zh-CN"/>
        </w:rPr>
      </w:pPr>
      <w:ins w:id="112" w:author="Post116e QC1" w:date="2021-11-16T10:04:00Z">
        <w:r>
          <w:rPr>
            <w:lang w:eastAsia="zh-CN"/>
          </w:rPr>
          <w:t xml:space="preserve">The </w:t>
        </w:r>
      </w:ins>
      <w:ins w:id="113" w:author="Post116e QC1" w:date="2021-11-16T10:05:00Z">
        <w:r>
          <w:rPr>
            <w:lang w:eastAsia="zh-CN"/>
          </w:rPr>
          <w:t xml:space="preserve">IAB-node </w:t>
        </w:r>
      </w:ins>
      <w:ins w:id="114" w:author="Post116e QC1" w:date="2021-11-16T10:44:00Z">
        <w:r w:rsidR="00C9349E">
          <w:rPr>
            <w:lang w:eastAsia="zh-CN"/>
          </w:rPr>
          <w:t>may</w:t>
        </w:r>
      </w:ins>
      <w:ins w:id="115" w:author="Post116e QC1" w:date="2021-11-16T10:05:00Z">
        <w:r>
          <w:rPr>
            <w:lang w:eastAsia="zh-CN"/>
          </w:rPr>
          <w:t xml:space="preserve"> </w:t>
        </w:r>
      </w:ins>
      <w:ins w:id="116" w:author="Post116e QC1" w:date="2021-11-16T10:17:00Z">
        <w:r w:rsidR="00B47EE5">
          <w:rPr>
            <w:lang w:eastAsia="zh-CN"/>
          </w:rPr>
          <w:t xml:space="preserve">rewrite </w:t>
        </w:r>
      </w:ins>
      <w:commentRangeStart w:id="117"/>
      <w:commentRangeStart w:id="118"/>
      <w:commentRangeStart w:id="119"/>
      <w:commentRangeStart w:id="120"/>
      <w:commentRangeStart w:id="121"/>
      <w:ins w:id="122" w:author="Milos Tesanovic/5G Standards (CRT) /SRUK/Staff Engineer/Samsung Electronics" w:date="2021-11-18T10:03:00Z">
        <w:del w:id="123" w:author="Post116e-QCOM2" w:date="2021-11-18T19:28:00Z">
          <w:r w:rsidR="00A91B9D" w:rsidDel="00586E00">
            <w:rPr>
              <w:lang w:eastAsia="zh-CN"/>
            </w:rPr>
            <w:delText xml:space="preserve">parts of </w:delText>
          </w:r>
        </w:del>
      </w:ins>
      <w:ins w:id="124" w:author="Post116e QC1" w:date="2021-11-16T10:17:00Z">
        <w:del w:id="125" w:author="Milos Tesanovic/5G Standards (CRT) /SRUK/Staff Engineer/Samsung Electronics" w:date="2021-11-18T10:03:00Z">
          <w:r w:rsidR="00B47EE5" w:rsidDel="00A91B9D">
            <w:rPr>
              <w:lang w:eastAsia="zh-CN"/>
            </w:rPr>
            <w:delText xml:space="preserve">the BAP routing ID in </w:delText>
          </w:r>
        </w:del>
      </w:ins>
      <w:ins w:id="126" w:author="Post116e-QCOM2" w:date="2021-11-18T19:28:00Z">
        <w:r w:rsidR="00586E00">
          <w:rPr>
            <w:lang w:eastAsia="zh-CN"/>
          </w:rPr>
          <w:t xml:space="preserve">the BAP routing ID in </w:t>
        </w:r>
      </w:ins>
      <w:ins w:id="127" w:author="Post116e QC1" w:date="2021-11-16T10:17:00Z">
        <w:r w:rsidR="00B47EE5">
          <w:rPr>
            <w:lang w:eastAsia="zh-CN"/>
          </w:rPr>
          <w:t xml:space="preserve">the packet’s BAP header </w:t>
        </w:r>
      </w:ins>
      <w:commentRangeEnd w:id="117"/>
      <w:r w:rsidR="00A91B9D">
        <w:rPr>
          <w:rStyle w:val="CommentReference"/>
        </w:rPr>
        <w:commentReference w:id="117"/>
      </w:r>
      <w:commentRangeEnd w:id="118"/>
      <w:r w:rsidR="0097482F">
        <w:rPr>
          <w:rStyle w:val="CommentReference"/>
        </w:rPr>
        <w:commentReference w:id="118"/>
      </w:r>
      <w:commentRangeEnd w:id="119"/>
      <w:r w:rsidR="000D7577">
        <w:rPr>
          <w:rStyle w:val="CommentReference"/>
        </w:rPr>
        <w:commentReference w:id="119"/>
      </w:r>
      <w:commentRangeEnd w:id="120"/>
      <w:r w:rsidR="00C33A50">
        <w:rPr>
          <w:rStyle w:val="CommentReference"/>
        </w:rPr>
        <w:commentReference w:id="120"/>
      </w:r>
      <w:commentRangeEnd w:id="121"/>
      <w:r w:rsidR="00586E00">
        <w:rPr>
          <w:rStyle w:val="CommentReference"/>
        </w:rPr>
        <w:commentReference w:id="121"/>
      </w:r>
      <w:ins w:id="128" w:author="Post116e QC1" w:date="2021-11-16T10:17:00Z">
        <w:r w:rsidR="00B47EE5">
          <w:rPr>
            <w:lang w:eastAsia="zh-CN"/>
          </w:rPr>
          <w:t>under the following c</w:t>
        </w:r>
      </w:ins>
      <w:ins w:id="129" w:author="Post116e QC1" w:date="2021-11-16T10:18:00Z">
        <w:r w:rsidR="00B47EE5">
          <w:rPr>
            <w:lang w:eastAsia="zh-CN"/>
          </w:rPr>
          <w:t>ircumstances:</w:t>
        </w:r>
      </w:ins>
    </w:p>
    <w:p w14:paraId="669C91CE" w14:textId="17D936EF" w:rsidR="00514B77" w:rsidRDefault="00500EBB" w:rsidP="00500EBB">
      <w:pPr>
        <w:pStyle w:val="ListParagraph"/>
        <w:numPr>
          <w:ilvl w:val="0"/>
          <w:numId w:val="9"/>
        </w:numPr>
        <w:spacing w:after="120" w:line="240" w:lineRule="auto"/>
        <w:contextualSpacing w:val="0"/>
        <w:rPr>
          <w:ins w:id="130" w:author="Post116e QC1" w:date="2021-11-16T10:53:00Z"/>
          <w:rFonts w:eastAsia="Malgun Gothic"/>
          <w:sz w:val="20"/>
          <w:szCs w:val="20"/>
          <w:lang w:eastAsia="zh-CN"/>
        </w:rPr>
      </w:pPr>
      <w:ins w:id="131" w:author="Post116e QC1" w:date="2021-11-16T10:49:00Z">
        <w:r>
          <w:rPr>
            <w:rFonts w:eastAsia="Malgun Gothic"/>
            <w:sz w:val="20"/>
            <w:szCs w:val="20"/>
            <w:lang w:eastAsia="zh-CN"/>
          </w:rPr>
          <w:t>A</w:t>
        </w:r>
      </w:ins>
      <w:ins w:id="132" w:author="Post116e QC1" w:date="2021-11-16T10:46:00Z">
        <w:r w:rsidR="00C9349E">
          <w:rPr>
            <w:rFonts w:eastAsia="Malgun Gothic"/>
            <w:sz w:val="20"/>
            <w:szCs w:val="20"/>
            <w:lang w:eastAsia="zh-CN"/>
          </w:rPr>
          <w:t xml:space="preserve"> packet is routed </w:t>
        </w:r>
        <w:commentRangeStart w:id="133"/>
        <w:commentRangeStart w:id="134"/>
        <w:commentRangeStart w:id="135"/>
        <w:commentRangeStart w:id="136"/>
        <w:r w:rsidR="00C9349E">
          <w:rPr>
            <w:rFonts w:eastAsia="Malgun Gothic"/>
            <w:sz w:val="20"/>
            <w:szCs w:val="20"/>
            <w:lang w:eastAsia="zh-CN"/>
          </w:rPr>
          <w:t xml:space="preserve">between two topologies </w:t>
        </w:r>
      </w:ins>
      <w:commentRangeEnd w:id="133"/>
      <w:r w:rsidR="00A91B9D">
        <w:rPr>
          <w:rStyle w:val="CommentReference"/>
          <w:rFonts w:eastAsia="Malgun Gothic"/>
          <w:szCs w:val="20"/>
        </w:rPr>
        <w:commentReference w:id="133"/>
      </w:r>
      <w:commentRangeEnd w:id="134"/>
      <w:r w:rsidR="0060603F">
        <w:rPr>
          <w:rStyle w:val="CommentReference"/>
          <w:rFonts w:eastAsia="Malgun Gothic"/>
          <w:szCs w:val="20"/>
        </w:rPr>
        <w:commentReference w:id="134"/>
      </w:r>
      <w:commentRangeEnd w:id="135"/>
      <w:r w:rsidR="00D749FF">
        <w:rPr>
          <w:rStyle w:val="CommentReference"/>
          <w:rFonts w:eastAsia="Malgun Gothic"/>
          <w:szCs w:val="20"/>
        </w:rPr>
        <w:commentReference w:id="135"/>
      </w:r>
      <w:commentRangeEnd w:id="136"/>
      <w:r w:rsidR="00AB5FF6">
        <w:rPr>
          <w:rStyle w:val="CommentReference"/>
          <w:rFonts w:eastAsia="Malgun Gothic"/>
          <w:szCs w:val="20"/>
        </w:rPr>
        <w:commentReference w:id="136"/>
      </w:r>
      <w:ins w:id="137" w:author="Post116e QC1" w:date="2021-11-16T10:46:00Z">
        <w:r w:rsidR="00C9349E">
          <w:rPr>
            <w:rFonts w:eastAsia="Malgun Gothic"/>
            <w:sz w:val="20"/>
            <w:szCs w:val="20"/>
            <w:lang w:eastAsia="zh-CN"/>
          </w:rPr>
          <w:t xml:space="preserve">by a </w:t>
        </w:r>
        <w:commentRangeStart w:id="138"/>
        <w:commentRangeStart w:id="139"/>
        <w:commentRangeStart w:id="140"/>
        <w:commentRangeStart w:id="141"/>
        <w:r w:rsidR="00C9349E">
          <w:rPr>
            <w:rFonts w:eastAsia="Malgun Gothic"/>
            <w:sz w:val="20"/>
            <w:szCs w:val="20"/>
            <w:lang w:eastAsia="zh-CN"/>
          </w:rPr>
          <w:t>boundary IAB-node</w:t>
        </w:r>
      </w:ins>
      <w:commentRangeEnd w:id="138"/>
      <w:r w:rsidR="00D23D06">
        <w:rPr>
          <w:rStyle w:val="CommentReference"/>
          <w:rFonts w:eastAsia="Malgun Gothic"/>
          <w:szCs w:val="20"/>
        </w:rPr>
        <w:commentReference w:id="138"/>
      </w:r>
      <w:commentRangeEnd w:id="139"/>
      <w:r w:rsidR="00A91B9D">
        <w:rPr>
          <w:rStyle w:val="CommentReference"/>
          <w:rFonts w:eastAsia="Malgun Gothic"/>
          <w:szCs w:val="20"/>
        </w:rPr>
        <w:commentReference w:id="139"/>
      </w:r>
      <w:commentRangeEnd w:id="140"/>
      <w:r w:rsidR="007702C9">
        <w:rPr>
          <w:rStyle w:val="CommentReference"/>
          <w:rFonts w:eastAsia="Malgun Gothic"/>
          <w:szCs w:val="20"/>
        </w:rPr>
        <w:commentReference w:id="140"/>
      </w:r>
      <w:commentRangeEnd w:id="141"/>
      <w:r w:rsidR="00AB5FF6">
        <w:rPr>
          <w:rStyle w:val="CommentReference"/>
          <w:rFonts w:eastAsia="Malgun Gothic"/>
          <w:szCs w:val="20"/>
        </w:rPr>
        <w:commentReference w:id="141"/>
      </w:r>
      <w:ins w:id="142" w:author="Post116e QC1" w:date="2021-11-16T10:46:00Z">
        <w:r w:rsidR="00C9349E">
          <w:rPr>
            <w:rFonts w:eastAsia="Malgun Gothic"/>
            <w:sz w:val="20"/>
            <w:szCs w:val="20"/>
            <w:lang w:eastAsia="zh-CN"/>
          </w:rPr>
          <w:t xml:space="preserve"> as defined in </w:t>
        </w:r>
      </w:ins>
      <w:ins w:id="143" w:author="Post116e QC1" w:date="2021-11-16T10:18:00Z">
        <w:r w:rsidR="00B47EE5" w:rsidRPr="00CF363C">
          <w:rPr>
            <w:rFonts w:eastAsia="Malgun Gothic"/>
            <w:sz w:val="20"/>
            <w:szCs w:val="20"/>
            <w:lang w:eastAsia="zh-CN"/>
          </w:rPr>
          <w:t>TS 38.401[zz</w:t>
        </w:r>
      </w:ins>
      <w:ins w:id="144" w:author="Post116e QC1" w:date="2021-11-16T10:47:00Z">
        <w:r w:rsidR="00C9349E">
          <w:rPr>
            <w:rFonts w:eastAsia="Malgun Gothic"/>
            <w:sz w:val="20"/>
            <w:szCs w:val="20"/>
            <w:lang w:eastAsia="zh-CN"/>
          </w:rPr>
          <w:t>]</w:t>
        </w:r>
      </w:ins>
      <w:ins w:id="145" w:author="Post116e QC1" w:date="2021-11-16T10:18:00Z">
        <w:r w:rsidR="00B47EE5" w:rsidRPr="00CF363C">
          <w:rPr>
            <w:rFonts w:eastAsia="Malgun Gothic"/>
            <w:sz w:val="20"/>
            <w:szCs w:val="20"/>
            <w:lang w:eastAsia="zh-CN"/>
          </w:rPr>
          <w:t>.</w:t>
        </w:r>
      </w:ins>
      <w:ins w:id="146" w:author="Post116e QC1" w:date="2021-11-16T10:47:00Z">
        <w:r w:rsidR="00C9349E">
          <w:rPr>
            <w:rFonts w:eastAsia="Malgun Gothic"/>
            <w:sz w:val="20"/>
            <w:szCs w:val="20"/>
            <w:lang w:eastAsia="zh-CN"/>
          </w:rPr>
          <w:t xml:space="preserve"> In this case, the BAP routing ID</w:t>
        </w:r>
      </w:ins>
      <w:ins w:id="147" w:author="Post116e QC1" w:date="2021-11-16T10:48:00Z">
        <w:r w:rsidR="00C9349E">
          <w:rPr>
            <w:rFonts w:eastAsia="Malgun Gothic"/>
            <w:sz w:val="20"/>
            <w:szCs w:val="20"/>
            <w:lang w:eastAsia="zh-CN"/>
          </w:rPr>
          <w:t xml:space="preserve"> carried by the received BAP PDU </w:t>
        </w:r>
      </w:ins>
      <w:ins w:id="148" w:author="Post116e QC1" w:date="2021-11-16T14:41:00Z">
        <w:r w:rsidR="006A2A5A">
          <w:rPr>
            <w:rFonts w:eastAsia="Malgun Gothic"/>
            <w:sz w:val="20"/>
            <w:szCs w:val="20"/>
            <w:lang w:eastAsia="zh-CN"/>
          </w:rPr>
          <w:t>is</w:t>
        </w:r>
      </w:ins>
      <w:ins w:id="149" w:author="Post116e QC1" w:date="2021-11-16T10:58:00Z">
        <w:r>
          <w:rPr>
            <w:rFonts w:eastAsia="Malgun Gothic"/>
            <w:sz w:val="20"/>
            <w:szCs w:val="20"/>
            <w:lang w:eastAsia="zh-CN"/>
          </w:rPr>
          <w:t xml:space="preserve"> </w:t>
        </w:r>
      </w:ins>
      <w:ins w:id="150" w:author="Post116e QC1" w:date="2021-11-16T14:41:00Z">
        <w:r w:rsidR="006A2A5A">
          <w:rPr>
            <w:rFonts w:eastAsia="Malgun Gothic"/>
            <w:sz w:val="20"/>
            <w:szCs w:val="20"/>
            <w:lang w:eastAsia="zh-CN"/>
          </w:rPr>
          <w:t>allocated</w:t>
        </w:r>
      </w:ins>
      <w:ins w:id="151" w:author="Post116e QC1" w:date="2021-11-16T10:58:00Z">
        <w:r>
          <w:rPr>
            <w:rFonts w:eastAsia="Malgun Gothic"/>
            <w:sz w:val="20"/>
            <w:szCs w:val="20"/>
            <w:lang w:eastAsia="zh-CN"/>
          </w:rPr>
          <w:t xml:space="preserve"> by the IAB-donor-CU of</w:t>
        </w:r>
      </w:ins>
      <w:ins w:id="152" w:author="Post116e QC1" w:date="2021-11-16T10:57:00Z">
        <w:r>
          <w:rPr>
            <w:rFonts w:eastAsia="Malgun Gothic"/>
            <w:sz w:val="20"/>
            <w:szCs w:val="20"/>
            <w:lang w:eastAsia="zh-CN"/>
          </w:rPr>
          <w:t xml:space="preserve"> t</w:t>
        </w:r>
      </w:ins>
      <w:ins w:id="153" w:author="Post116e QC1" w:date="2021-11-16T10:48:00Z">
        <w:r w:rsidR="00C9349E">
          <w:rPr>
            <w:rFonts w:eastAsia="Malgun Gothic"/>
            <w:sz w:val="20"/>
            <w:szCs w:val="20"/>
            <w:lang w:eastAsia="zh-CN"/>
          </w:rPr>
          <w:t xml:space="preserve">he </w:t>
        </w:r>
        <w:r>
          <w:rPr>
            <w:rFonts w:eastAsia="Malgun Gothic"/>
            <w:sz w:val="20"/>
            <w:szCs w:val="20"/>
            <w:lang w:eastAsia="zh-CN"/>
          </w:rPr>
          <w:t>ingress topology</w:t>
        </w:r>
      </w:ins>
      <w:ins w:id="154" w:author="Post116e QC1" w:date="2021-11-16T10:54:00Z">
        <w:r>
          <w:rPr>
            <w:rFonts w:eastAsia="Malgun Gothic"/>
            <w:sz w:val="20"/>
            <w:szCs w:val="20"/>
            <w:lang w:eastAsia="zh-CN"/>
          </w:rPr>
          <w:t>,</w:t>
        </w:r>
      </w:ins>
      <w:ins w:id="155" w:author="Post116e QC1" w:date="2021-11-16T10:48:00Z">
        <w:r>
          <w:rPr>
            <w:rFonts w:eastAsia="Malgun Gothic"/>
            <w:sz w:val="20"/>
            <w:szCs w:val="20"/>
            <w:lang w:eastAsia="zh-CN"/>
          </w:rPr>
          <w:t xml:space="preserve"> </w:t>
        </w:r>
      </w:ins>
      <w:ins w:id="156" w:author="Post116e QC1" w:date="2021-11-16T10:54:00Z">
        <w:r>
          <w:rPr>
            <w:rFonts w:eastAsia="Malgun Gothic"/>
            <w:sz w:val="20"/>
            <w:szCs w:val="20"/>
            <w:lang w:eastAsia="zh-CN"/>
          </w:rPr>
          <w:t>while</w:t>
        </w:r>
      </w:ins>
      <w:ins w:id="157" w:author="Post116e QC1" w:date="2021-11-16T10:48:00Z">
        <w:r>
          <w:rPr>
            <w:rFonts w:eastAsia="Malgun Gothic"/>
            <w:sz w:val="20"/>
            <w:szCs w:val="20"/>
            <w:lang w:eastAsia="zh-CN"/>
          </w:rPr>
          <w:t xml:space="preserve"> </w:t>
        </w:r>
      </w:ins>
      <w:ins w:id="158" w:author="Post116e QC1" w:date="2021-11-16T10:49:00Z">
        <w:r>
          <w:rPr>
            <w:rFonts w:eastAsia="Malgun Gothic"/>
            <w:sz w:val="20"/>
            <w:szCs w:val="20"/>
            <w:lang w:eastAsia="zh-CN"/>
          </w:rPr>
          <w:t xml:space="preserve">the BAP routing ID carried by the transmitted BAP PDU </w:t>
        </w:r>
      </w:ins>
      <w:ins w:id="159" w:author="Post116e QC1" w:date="2021-11-16T14:41:00Z">
        <w:r w:rsidR="006A2A5A">
          <w:rPr>
            <w:rFonts w:eastAsia="Malgun Gothic"/>
            <w:sz w:val="20"/>
            <w:szCs w:val="20"/>
            <w:lang w:eastAsia="zh-CN"/>
          </w:rPr>
          <w:t>is</w:t>
        </w:r>
      </w:ins>
      <w:ins w:id="160" w:author="Post116e QC1" w:date="2021-11-16T10:58:00Z">
        <w:r>
          <w:rPr>
            <w:rFonts w:eastAsia="Malgun Gothic"/>
            <w:sz w:val="20"/>
            <w:szCs w:val="20"/>
            <w:lang w:eastAsia="zh-CN"/>
          </w:rPr>
          <w:t xml:space="preserve"> </w:t>
        </w:r>
      </w:ins>
      <w:ins w:id="161" w:author="Post116e QC1" w:date="2021-11-16T14:41:00Z">
        <w:r w:rsidR="006A2A5A">
          <w:rPr>
            <w:rFonts w:eastAsia="Malgun Gothic"/>
            <w:sz w:val="20"/>
            <w:szCs w:val="20"/>
            <w:lang w:eastAsia="zh-CN"/>
          </w:rPr>
          <w:t>allocat</w:t>
        </w:r>
      </w:ins>
      <w:ins w:id="162" w:author="Post116e QC1" w:date="2021-11-16T14:42:00Z">
        <w:r w:rsidR="006A2A5A">
          <w:rPr>
            <w:rFonts w:eastAsia="Malgun Gothic"/>
            <w:sz w:val="20"/>
            <w:szCs w:val="20"/>
            <w:lang w:eastAsia="zh-CN"/>
          </w:rPr>
          <w:t>ed</w:t>
        </w:r>
      </w:ins>
      <w:ins w:id="163" w:author="Post116e QC1" w:date="2021-11-16T10:58:00Z">
        <w:r>
          <w:rPr>
            <w:rFonts w:eastAsia="Malgun Gothic"/>
            <w:sz w:val="20"/>
            <w:szCs w:val="20"/>
            <w:lang w:eastAsia="zh-CN"/>
          </w:rPr>
          <w:t xml:space="preserve"> by the IAB-donor-CU of the</w:t>
        </w:r>
      </w:ins>
      <w:ins w:id="164" w:author="Post116e QC1" w:date="2021-11-16T10:49:00Z">
        <w:r>
          <w:rPr>
            <w:rFonts w:eastAsia="Malgun Gothic"/>
            <w:sz w:val="20"/>
            <w:szCs w:val="20"/>
            <w:lang w:eastAsia="zh-CN"/>
          </w:rPr>
          <w:t xml:space="preserve"> egress topology.</w:t>
        </w:r>
      </w:ins>
      <w:ins w:id="165" w:author="Post116e QC1" w:date="2021-11-16T10:47:00Z">
        <w:r w:rsidR="00C9349E">
          <w:rPr>
            <w:rFonts w:eastAsia="Malgun Gothic"/>
            <w:sz w:val="20"/>
            <w:szCs w:val="20"/>
            <w:lang w:eastAsia="zh-CN"/>
          </w:rPr>
          <w:t xml:space="preserve"> </w:t>
        </w:r>
      </w:ins>
      <w:ins w:id="166" w:author="Post116e QC1" w:date="2021-11-16T10:18:00Z">
        <w:r w:rsidR="00B47EE5" w:rsidRPr="00CF363C">
          <w:rPr>
            <w:rFonts w:eastAsia="Malgun Gothic"/>
            <w:sz w:val="20"/>
            <w:szCs w:val="20"/>
            <w:lang w:eastAsia="zh-CN"/>
          </w:rPr>
          <w:t xml:space="preserve"> </w:t>
        </w:r>
      </w:ins>
    </w:p>
    <w:p w14:paraId="4909DCD5" w14:textId="1B552C87" w:rsidR="00B47EE5" w:rsidRDefault="00500EBB" w:rsidP="00500EBB">
      <w:pPr>
        <w:pStyle w:val="ListParagraph"/>
        <w:numPr>
          <w:ilvl w:val="0"/>
          <w:numId w:val="9"/>
        </w:numPr>
        <w:spacing w:after="120" w:line="240" w:lineRule="auto"/>
        <w:contextualSpacing w:val="0"/>
        <w:rPr>
          <w:ins w:id="167" w:author="Post116e QC1" w:date="2021-11-16T10:56:00Z"/>
          <w:rFonts w:eastAsia="Malgun Gothic"/>
          <w:sz w:val="20"/>
          <w:szCs w:val="20"/>
          <w:lang w:eastAsia="zh-CN"/>
        </w:rPr>
      </w:pPr>
      <w:ins w:id="168" w:author="Post116e QC1" w:date="2021-11-16T10:49:00Z">
        <w:r>
          <w:rPr>
            <w:rFonts w:eastAsia="Malgun Gothic"/>
            <w:sz w:val="20"/>
            <w:szCs w:val="20"/>
            <w:lang w:eastAsia="zh-CN"/>
          </w:rPr>
          <w:t>A</w:t>
        </w:r>
      </w:ins>
      <w:ins w:id="169" w:author="Post116e QC1" w:date="2021-11-16T10:50:00Z">
        <w:r>
          <w:rPr>
            <w:rFonts w:eastAsia="Malgun Gothic"/>
            <w:sz w:val="20"/>
            <w:szCs w:val="20"/>
            <w:lang w:eastAsia="zh-CN"/>
          </w:rPr>
          <w:t>n</w:t>
        </w:r>
      </w:ins>
      <w:ins w:id="170" w:author="Post116e QC1" w:date="2021-11-16T10:46:00Z">
        <w:r w:rsidR="00C9349E">
          <w:rPr>
            <w:rFonts w:eastAsia="Malgun Gothic"/>
            <w:sz w:val="20"/>
            <w:szCs w:val="20"/>
            <w:lang w:eastAsia="zh-CN"/>
          </w:rPr>
          <w:t xml:space="preserve"> </w:t>
        </w:r>
      </w:ins>
      <w:ins w:id="171" w:author="Post116e QC1" w:date="2021-11-16T10:49:00Z">
        <w:r>
          <w:rPr>
            <w:rFonts w:eastAsia="Malgun Gothic"/>
            <w:sz w:val="20"/>
            <w:szCs w:val="20"/>
            <w:lang w:eastAsia="zh-CN"/>
          </w:rPr>
          <w:t xml:space="preserve">upstream </w:t>
        </w:r>
      </w:ins>
      <w:ins w:id="172" w:author="Post116e QC1" w:date="2021-11-16T10:46:00Z">
        <w:r w:rsidR="00C9349E">
          <w:rPr>
            <w:rFonts w:eastAsia="Malgun Gothic"/>
            <w:sz w:val="20"/>
            <w:szCs w:val="20"/>
            <w:lang w:eastAsia="zh-CN"/>
          </w:rPr>
          <w:t xml:space="preserve">packet is locally re-routed to </w:t>
        </w:r>
      </w:ins>
      <w:ins w:id="173" w:author="Post116e QC1" w:date="2021-11-16T10:49:00Z">
        <w:r>
          <w:rPr>
            <w:rFonts w:eastAsia="Malgun Gothic"/>
            <w:sz w:val="20"/>
            <w:szCs w:val="20"/>
            <w:lang w:eastAsia="zh-CN"/>
          </w:rPr>
          <w:t>a</w:t>
        </w:r>
      </w:ins>
      <w:ins w:id="174" w:author="Post116e QC1" w:date="2021-11-16T10:51:00Z">
        <w:r>
          <w:rPr>
            <w:rFonts w:eastAsia="Malgun Gothic"/>
            <w:sz w:val="20"/>
            <w:szCs w:val="20"/>
            <w:lang w:eastAsia="zh-CN"/>
          </w:rPr>
          <w:t xml:space="preserve"> different </w:t>
        </w:r>
      </w:ins>
      <w:ins w:id="175" w:author="Post116e QC1" w:date="2021-11-16T10:46:00Z">
        <w:r w:rsidR="00C9349E">
          <w:rPr>
            <w:rFonts w:eastAsia="Malgun Gothic"/>
            <w:sz w:val="20"/>
            <w:szCs w:val="20"/>
            <w:lang w:eastAsia="zh-CN"/>
          </w:rPr>
          <w:t xml:space="preserve">IAB-donor-DU </w:t>
        </w:r>
      </w:ins>
      <w:ins w:id="176" w:author="Post116e QC1" w:date="2021-11-16T10:51:00Z">
        <w:r>
          <w:rPr>
            <w:rFonts w:eastAsia="Malgun Gothic"/>
            <w:sz w:val="20"/>
            <w:szCs w:val="20"/>
            <w:lang w:eastAsia="zh-CN"/>
          </w:rPr>
          <w:t xml:space="preserve">than </w:t>
        </w:r>
      </w:ins>
      <w:ins w:id="177" w:author="Post116e QC1" w:date="2021-11-16T10:46:00Z">
        <w:r w:rsidR="00C9349E">
          <w:rPr>
            <w:rFonts w:eastAsia="Malgun Gothic"/>
            <w:sz w:val="20"/>
            <w:szCs w:val="20"/>
            <w:lang w:eastAsia="zh-CN"/>
          </w:rPr>
          <w:t>indicated by the destination in the</w:t>
        </w:r>
      </w:ins>
      <w:ins w:id="178" w:author="Post116e QC1" w:date="2021-11-16T10:50:00Z">
        <w:r>
          <w:rPr>
            <w:rFonts w:eastAsia="Malgun Gothic"/>
            <w:sz w:val="20"/>
            <w:szCs w:val="20"/>
            <w:lang w:eastAsia="zh-CN"/>
          </w:rPr>
          <w:t xml:space="preserve"> BAP header of the received </w:t>
        </w:r>
      </w:ins>
      <w:ins w:id="179" w:author="Post116e QC1" w:date="2021-11-16T11:01:00Z">
        <w:r w:rsidR="006D4C64">
          <w:rPr>
            <w:rFonts w:eastAsia="Malgun Gothic"/>
            <w:sz w:val="20"/>
            <w:szCs w:val="20"/>
            <w:lang w:eastAsia="zh-CN"/>
          </w:rPr>
          <w:t>packet</w:t>
        </w:r>
      </w:ins>
      <w:ins w:id="180" w:author="Post116e QC1" w:date="2021-11-16T10:50:00Z">
        <w:r>
          <w:rPr>
            <w:rFonts w:eastAsia="Malgun Gothic"/>
            <w:sz w:val="20"/>
            <w:szCs w:val="20"/>
            <w:lang w:eastAsia="zh-CN"/>
          </w:rPr>
          <w:t xml:space="preserve">. </w:t>
        </w:r>
      </w:ins>
      <w:ins w:id="181" w:author="Post116e QC1" w:date="2021-11-16T10:59:00Z">
        <w:r w:rsidR="006D4C64">
          <w:rPr>
            <w:rFonts w:eastAsia="Malgun Gothic"/>
            <w:sz w:val="20"/>
            <w:szCs w:val="20"/>
            <w:lang w:eastAsia="zh-CN"/>
          </w:rPr>
          <w:t>The</w:t>
        </w:r>
      </w:ins>
      <w:ins w:id="182" w:author="Post116e QC1" w:date="2021-11-16T10:50:00Z">
        <w:r>
          <w:rPr>
            <w:rFonts w:eastAsia="Malgun Gothic"/>
            <w:sz w:val="20"/>
            <w:szCs w:val="20"/>
            <w:lang w:eastAsia="zh-CN"/>
          </w:rPr>
          <w:t xml:space="preserve"> </w:t>
        </w:r>
      </w:ins>
      <w:ins w:id="183" w:author="Post116e QC1" w:date="2021-11-16T10:59:00Z">
        <w:r w:rsidR="006D4C64">
          <w:rPr>
            <w:rFonts w:eastAsia="Malgun Gothic"/>
            <w:sz w:val="20"/>
            <w:szCs w:val="20"/>
            <w:lang w:eastAsia="zh-CN"/>
          </w:rPr>
          <w:t xml:space="preserve">rewritten </w:t>
        </w:r>
      </w:ins>
      <w:ins w:id="184" w:author="Post116e QC1" w:date="2021-11-16T10:50:00Z">
        <w:r>
          <w:rPr>
            <w:rFonts w:eastAsia="Malgun Gothic"/>
            <w:sz w:val="20"/>
            <w:szCs w:val="20"/>
            <w:lang w:eastAsia="zh-CN"/>
          </w:rPr>
          <w:t xml:space="preserve">BAP header </w:t>
        </w:r>
      </w:ins>
      <w:ins w:id="185" w:author="Post116e QC1" w:date="2021-11-16T10:59:00Z">
        <w:r w:rsidR="006D4C64">
          <w:rPr>
            <w:rFonts w:eastAsia="Malgun Gothic"/>
            <w:sz w:val="20"/>
            <w:szCs w:val="20"/>
            <w:lang w:eastAsia="zh-CN"/>
          </w:rPr>
          <w:t xml:space="preserve">carries the </w:t>
        </w:r>
        <w:commentRangeStart w:id="186"/>
        <w:commentRangeStart w:id="187"/>
        <w:r w:rsidR="006D4C64">
          <w:rPr>
            <w:rFonts w:eastAsia="Malgun Gothic"/>
            <w:sz w:val="20"/>
            <w:szCs w:val="20"/>
            <w:lang w:eastAsia="zh-CN"/>
          </w:rPr>
          <w:t xml:space="preserve">BAP address </w:t>
        </w:r>
      </w:ins>
      <w:commentRangeEnd w:id="186"/>
      <w:r w:rsidR="00F30CDF">
        <w:rPr>
          <w:rStyle w:val="CommentReference"/>
          <w:rFonts w:eastAsia="Malgun Gothic"/>
          <w:szCs w:val="20"/>
        </w:rPr>
        <w:commentReference w:id="186"/>
      </w:r>
      <w:commentRangeEnd w:id="187"/>
      <w:r w:rsidR="00AB5FF6">
        <w:rPr>
          <w:rStyle w:val="CommentReference"/>
          <w:rFonts w:eastAsia="Malgun Gothic"/>
          <w:szCs w:val="20"/>
        </w:rPr>
        <w:commentReference w:id="187"/>
      </w:r>
      <w:ins w:id="188" w:author="Post116e QC1" w:date="2021-11-16T10:59:00Z">
        <w:r w:rsidR="006D4C64">
          <w:rPr>
            <w:rFonts w:eastAsia="Malgun Gothic"/>
            <w:sz w:val="20"/>
            <w:szCs w:val="20"/>
            <w:lang w:eastAsia="zh-CN"/>
          </w:rPr>
          <w:t xml:space="preserve">of the </w:t>
        </w:r>
      </w:ins>
      <w:ins w:id="189" w:author="Post116e QC1" w:date="2021-11-16T10:51:00Z">
        <w:r>
          <w:rPr>
            <w:rFonts w:eastAsia="Malgun Gothic"/>
            <w:sz w:val="20"/>
            <w:szCs w:val="20"/>
            <w:lang w:eastAsia="zh-CN"/>
          </w:rPr>
          <w:t>alternative IAB-donor-DU</w:t>
        </w:r>
      </w:ins>
      <w:ins w:id="190" w:author="Post116e-QCOM2" w:date="2021-11-18T19:36:00Z">
        <w:r w:rsidR="00AB5FF6">
          <w:rPr>
            <w:rFonts w:eastAsia="Malgun Gothic"/>
            <w:sz w:val="20"/>
            <w:szCs w:val="20"/>
            <w:lang w:eastAsia="zh-CN"/>
          </w:rPr>
          <w:t xml:space="preserve"> and the BAP path I</w:t>
        </w:r>
      </w:ins>
      <w:ins w:id="191" w:author="Post116e-QCOM2" w:date="2021-11-18T19:41:00Z">
        <w:r w:rsidR="00BA67EB">
          <w:rPr>
            <w:rFonts w:eastAsia="Malgun Gothic"/>
            <w:sz w:val="20"/>
            <w:szCs w:val="20"/>
            <w:lang w:eastAsia="zh-CN"/>
          </w:rPr>
          <w:t>D</w:t>
        </w:r>
      </w:ins>
      <w:ins w:id="192" w:author="Post116e-QCOM2" w:date="2021-11-18T19:36:00Z">
        <w:r w:rsidR="00AB5FF6">
          <w:rPr>
            <w:rFonts w:eastAsia="Malgun Gothic"/>
            <w:sz w:val="20"/>
            <w:szCs w:val="20"/>
            <w:lang w:eastAsia="zh-CN"/>
          </w:rPr>
          <w:t xml:space="preserve"> for a path to this alternative IAB-donor-DU</w:t>
        </w:r>
      </w:ins>
      <w:ins w:id="193" w:author="Post116e QC1" w:date="2021-11-16T10:51:00Z">
        <w:r>
          <w:rPr>
            <w:rFonts w:eastAsia="Malgun Gothic"/>
            <w:sz w:val="20"/>
            <w:szCs w:val="20"/>
            <w:lang w:eastAsia="zh-CN"/>
          </w:rPr>
          <w:t>.</w:t>
        </w:r>
      </w:ins>
      <w:ins w:id="194" w:author="Post116e QC1" w:date="2021-11-16T10:59:00Z">
        <w:r w:rsidR="006D4C64">
          <w:rPr>
            <w:rFonts w:eastAsia="Malgun Gothic"/>
            <w:sz w:val="20"/>
            <w:szCs w:val="20"/>
            <w:lang w:eastAsia="zh-CN"/>
          </w:rPr>
          <w:t xml:space="preserve"> </w:t>
        </w:r>
      </w:ins>
      <w:commentRangeStart w:id="195"/>
      <w:commentRangeStart w:id="196"/>
      <w:ins w:id="197" w:author="Post116e QC1" w:date="2021-11-16T11:04:00Z">
        <w:r w:rsidR="006D4C64">
          <w:rPr>
            <w:rFonts w:eastAsia="Malgun Gothic"/>
            <w:sz w:val="20"/>
            <w:szCs w:val="20"/>
            <w:lang w:eastAsia="zh-CN"/>
          </w:rPr>
          <w:t>BAP h</w:t>
        </w:r>
      </w:ins>
      <w:ins w:id="198" w:author="Post116e QC1" w:date="2021-11-16T10:59:00Z">
        <w:r w:rsidR="006D4C64">
          <w:rPr>
            <w:rFonts w:eastAsia="Malgun Gothic"/>
            <w:sz w:val="20"/>
            <w:szCs w:val="20"/>
            <w:lang w:eastAsia="zh-CN"/>
          </w:rPr>
          <w:t xml:space="preserve">eader rewriting for upstream </w:t>
        </w:r>
      </w:ins>
      <w:ins w:id="199" w:author="Post116e-QCOM2" w:date="2021-11-18T19:39:00Z">
        <w:r w:rsidR="00BA67EB">
          <w:rPr>
            <w:rFonts w:eastAsia="Malgun Gothic"/>
            <w:sz w:val="20"/>
            <w:szCs w:val="20"/>
            <w:lang w:eastAsia="zh-CN"/>
          </w:rPr>
          <w:t xml:space="preserve">inter-IAB-donor-DU </w:t>
        </w:r>
      </w:ins>
      <w:ins w:id="200" w:author="Post116e QC1" w:date="2021-11-16T10:59:00Z">
        <w:r w:rsidR="006D4C64">
          <w:rPr>
            <w:rFonts w:eastAsia="Malgun Gothic"/>
            <w:sz w:val="20"/>
            <w:szCs w:val="20"/>
            <w:lang w:eastAsia="zh-CN"/>
          </w:rPr>
          <w:t xml:space="preserve">local rerouting </w:t>
        </w:r>
      </w:ins>
      <w:ins w:id="201" w:author="Post116e QC1" w:date="2021-11-16T11:00:00Z">
        <w:r w:rsidR="006D4C64">
          <w:rPr>
            <w:rFonts w:eastAsia="Malgun Gothic"/>
            <w:sz w:val="20"/>
            <w:szCs w:val="20"/>
            <w:lang w:eastAsia="zh-CN"/>
          </w:rPr>
          <w:t xml:space="preserve">is only applied if </w:t>
        </w:r>
      </w:ins>
      <w:ins w:id="202" w:author="Post116e QC1" w:date="2021-11-16T11:03:00Z">
        <w:r w:rsidR="006D4C64">
          <w:rPr>
            <w:rFonts w:eastAsia="Malgun Gothic"/>
            <w:sz w:val="20"/>
            <w:szCs w:val="20"/>
            <w:lang w:eastAsia="zh-CN"/>
          </w:rPr>
          <w:t xml:space="preserve">neither </w:t>
        </w:r>
      </w:ins>
      <w:ins w:id="203" w:author="Post116e QC1" w:date="2021-11-16T11:02:00Z">
        <w:r w:rsidR="006D4C64">
          <w:rPr>
            <w:rFonts w:eastAsia="Malgun Gothic"/>
            <w:sz w:val="20"/>
            <w:szCs w:val="20"/>
            <w:lang w:eastAsia="zh-CN"/>
          </w:rPr>
          <w:t xml:space="preserve">routing </w:t>
        </w:r>
      </w:ins>
      <w:ins w:id="204" w:author="Post116e QC1" w:date="2021-11-16T11:03:00Z">
        <w:r w:rsidR="006D4C64">
          <w:rPr>
            <w:rFonts w:eastAsia="Malgun Gothic"/>
            <w:sz w:val="20"/>
            <w:szCs w:val="20"/>
            <w:lang w:eastAsia="zh-CN"/>
          </w:rPr>
          <w:t>n</w:t>
        </w:r>
      </w:ins>
      <w:ins w:id="205" w:author="Post116e QC1" w:date="2021-11-16T11:02:00Z">
        <w:r w:rsidR="006D4C64">
          <w:rPr>
            <w:rFonts w:eastAsia="Malgun Gothic"/>
            <w:sz w:val="20"/>
            <w:szCs w:val="20"/>
            <w:lang w:eastAsia="zh-CN"/>
          </w:rPr>
          <w:t>or local re</w:t>
        </w:r>
      </w:ins>
      <w:ins w:id="206" w:author="Milos Tesanovic/5G Standards (CRT) /SRUK/Staff Engineer/Samsung Electronics" w:date="2021-11-18T10:07:00Z">
        <w:r w:rsidR="000716ED">
          <w:rPr>
            <w:rFonts w:eastAsia="Malgun Gothic"/>
            <w:sz w:val="20"/>
            <w:szCs w:val="20"/>
            <w:lang w:eastAsia="zh-CN"/>
          </w:rPr>
          <w:t>-</w:t>
        </w:r>
      </w:ins>
      <w:ins w:id="207" w:author="Post116e QC1" w:date="2021-11-16T11:02:00Z">
        <w:r w:rsidR="006D4C64">
          <w:rPr>
            <w:rFonts w:eastAsia="Malgun Gothic"/>
            <w:sz w:val="20"/>
            <w:szCs w:val="20"/>
            <w:lang w:eastAsia="zh-CN"/>
          </w:rPr>
          <w:t xml:space="preserve">routing </w:t>
        </w:r>
        <w:r w:rsidR="006D4C64" w:rsidRPr="0058141D">
          <w:rPr>
            <w:rFonts w:eastAsia="Malgun Gothic"/>
            <w:i/>
            <w:iCs/>
            <w:sz w:val="20"/>
            <w:szCs w:val="20"/>
            <w:lang w:eastAsia="zh-CN"/>
          </w:rPr>
          <w:t>without</w:t>
        </w:r>
        <w:r w:rsidR="006D4C64">
          <w:rPr>
            <w:rFonts w:eastAsia="Malgun Gothic"/>
            <w:sz w:val="20"/>
            <w:szCs w:val="20"/>
            <w:lang w:eastAsia="zh-CN"/>
          </w:rPr>
          <w:t xml:space="preserve"> header rewriting resolve to </w:t>
        </w:r>
      </w:ins>
      <w:ins w:id="208" w:author="Post116e QC1" w:date="2021-11-16T11:03:00Z">
        <w:r w:rsidR="006D4C64">
          <w:rPr>
            <w:rFonts w:eastAsia="Malgun Gothic"/>
            <w:sz w:val="20"/>
            <w:szCs w:val="20"/>
            <w:lang w:eastAsia="zh-CN"/>
          </w:rPr>
          <w:t xml:space="preserve">an available </w:t>
        </w:r>
      </w:ins>
      <w:ins w:id="209" w:author="Post116e QC1" w:date="2021-11-16T11:02:00Z">
        <w:r w:rsidR="006D4C64">
          <w:rPr>
            <w:rFonts w:eastAsia="Malgun Gothic"/>
            <w:sz w:val="20"/>
            <w:szCs w:val="20"/>
            <w:lang w:eastAsia="zh-CN"/>
          </w:rPr>
          <w:t xml:space="preserve">BH link. </w:t>
        </w:r>
      </w:ins>
      <w:commentRangeEnd w:id="195"/>
      <w:r w:rsidR="00B9409D">
        <w:rPr>
          <w:rStyle w:val="CommentReference"/>
          <w:rFonts w:eastAsia="Malgun Gothic"/>
          <w:szCs w:val="20"/>
        </w:rPr>
        <w:commentReference w:id="195"/>
      </w:r>
      <w:commentRangeEnd w:id="196"/>
      <w:r w:rsidR="00BA67EB">
        <w:rPr>
          <w:rStyle w:val="CommentReference"/>
          <w:rFonts w:eastAsia="Malgun Gothic"/>
          <w:szCs w:val="20"/>
        </w:rPr>
        <w:commentReference w:id="196"/>
      </w:r>
    </w:p>
    <w:p w14:paraId="0BBDE147" w14:textId="7B9F7950" w:rsidR="00CF363C" w:rsidRPr="00AB5FF6" w:rsidRDefault="00AB5FF6" w:rsidP="00AB5FF6">
      <w:pPr>
        <w:spacing w:after="120" w:line="240" w:lineRule="auto"/>
        <w:ind w:left="284"/>
        <w:rPr>
          <w:ins w:id="210" w:author="Post116e-QCOM2" w:date="2021-11-18T19:33:00Z"/>
          <w:color w:val="FF0000"/>
          <w:lang w:eastAsia="zh-CN"/>
        </w:rPr>
      </w:pPr>
      <w:ins w:id="211" w:author="Post116e-QCOM2" w:date="2021-11-18T19:33:00Z">
        <w:r w:rsidRPr="00AB5FF6">
          <w:rPr>
            <w:color w:val="FF0000"/>
            <w:lang w:eastAsia="zh-CN"/>
          </w:rPr>
          <w:t>Editor’s NOTE: The term topology needs to be defined (either in 38.300 or 38.401)</w:t>
        </w:r>
      </w:ins>
    </w:p>
    <w:p w14:paraId="760C6776" w14:textId="77777777" w:rsidR="00AB5FF6" w:rsidRDefault="00AB5FF6" w:rsidP="00500EBB">
      <w:pPr>
        <w:spacing w:after="120" w:line="240" w:lineRule="auto"/>
        <w:rPr>
          <w:ins w:id="212" w:author="Post116e QC1" w:date="2021-11-16T10:25:00Z"/>
          <w:lang w:eastAsia="zh-CN"/>
        </w:rPr>
      </w:pPr>
    </w:p>
    <w:p w14:paraId="2E0D701C" w14:textId="10848658" w:rsidR="00514B77" w:rsidRDefault="006D4C64" w:rsidP="006C2B9D">
      <w:pPr>
        <w:rPr>
          <w:ins w:id="213" w:author="Post116e QC1" w:date="2021-11-16T10:04:00Z"/>
          <w:lang w:eastAsia="zh-CN"/>
        </w:rPr>
      </w:pPr>
      <w:commentRangeStart w:id="214"/>
      <w:commentRangeStart w:id="215"/>
      <w:ins w:id="216" w:author="Post116e QC1" w:date="2021-11-16T11:04:00Z">
        <w:r>
          <w:rPr>
            <w:lang w:eastAsia="zh-CN"/>
          </w:rPr>
          <w:t>The BAP h</w:t>
        </w:r>
      </w:ins>
      <w:ins w:id="217" w:author="Post116e QC1" w:date="2021-11-16T10:20:00Z">
        <w:r w:rsidR="00CF363C">
          <w:rPr>
            <w:lang w:eastAsia="zh-CN"/>
          </w:rPr>
          <w:t xml:space="preserve">eader rewriting </w:t>
        </w:r>
      </w:ins>
      <w:ins w:id="218" w:author="Post116e QC1" w:date="2021-11-16T11:04:00Z">
        <w:r>
          <w:rPr>
            <w:lang w:eastAsia="zh-CN"/>
          </w:rPr>
          <w:t xml:space="preserve">configuration </w:t>
        </w:r>
      </w:ins>
      <w:ins w:id="219" w:author="Post116e-QCOM2" w:date="2021-11-18T19:42:00Z">
        <w:r w:rsidR="00331424">
          <w:rPr>
            <w:lang w:eastAsia="zh-CN"/>
          </w:rPr>
          <w:t xml:space="preserve">is configured via F1AP and it </w:t>
        </w:r>
      </w:ins>
      <w:ins w:id="220" w:author="Post116e QC1" w:date="2021-11-16T11:04:00Z">
        <w:r>
          <w:rPr>
            <w:lang w:eastAsia="zh-CN"/>
          </w:rPr>
          <w:t>includes the ingress BAP routing I</w:t>
        </w:r>
        <w:del w:id="221" w:author="vivo, Ming WEN" w:date="2021-11-17T09:14:00Z">
          <w:r w:rsidDel="006B7FD8">
            <w:rPr>
              <w:lang w:eastAsia="zh-CN"/>
            </w:rPr>
            <w:delText>d</w:delText>
          </w:r>
        </w:del>
      </w:ins>
      <w:ins w:id="222" w:author="vivo, Ming WEN" w:date="2021-11-17T09:14:00Z">
        <w:r w:rsidR="006B7FD8">
          <w:rPr>
            <w:lang w:eastAsia="zh-CN"/>
          </w:rPr>
          <w:t>D</w:t>
        </w:r>
      </w:ins>
      <w:ins w:id="223" w:author="Post116e QC1" w:date="2021-11-16T11:04:00Z">
        <w:r>
          <w:rPr>
            <w:lang w:eastAsia="zh-CN"/>
          </w:rPr>
          <w:t xml:space="preserve"> and the egress BAP routing ID:</w:t>
        </w:r>
      </w:ins>
    </w:p>
    <w:p w14:paraId="118E63A5" w14:textId="060388DF" w:rsidR="006C2B9D" w:rsidRDefault="006C2B9D" w:rsidP="006C2B9D">
      <w:pPr>
        <w:pStyle w:val="TH"/>
        <w:rPr>
          <w:ins w:id="224" w:author="Post116e QC1" w:date="2021-11-16T09:54:00Z"/>
        </w:rPr>
      </w:pPr>
      <w:ins w:id="225" w:author="Post116e QC1" w:date="2021-11-16T09:54:00Z">
        <w:r>
          <w:lastRenderedPageBreak/>
          <w:t>Table 6.11.3-2</w:t>
        </w:r>
      </w:ins>
      <w:ins w:id="226" w:author="Post116e-QCOM2" w:date="2021-11-18T19:44:00Z">
        <w:r w:rsidR="00331424">
          <w:t>a</w:t>
        </w:r>
      </w:ins>
      <w:ins w:id="227" w:author="Post116e QC1" w:date="2021-11-16T09:54:00Z">
        <w:r>
          <w:t xml:space="preserve">: </w:t>
        </w:r>
      </w:ins>
      <w:ins w:id="228" w:author="Post116e QC1" w:date="2021-11-16T11:04:00Z">
        <w:r w:rsidR="006D4C64">
          <w:t>BAP h</w:t>
        </w:r>
      </w:ins>
      <w:ins w:id="229" w:author="Post116e QC1" w:date="2021-11-16T09:54:00Z">
        <w:r>
          <w:t>eader rewriting</w:t>
        </w:r>
      </w:ins>
      <w:ins w:id="230" w:author="Post116e QC1" w:date="2021-11-16T11:04:00Z">
        <w:r w:rsidR="006D4C64">
          <w:t xml:space="preserve">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C2B9D" w14:paraId="05F2BFBB" w14:textId="77777777" w:rsidTr="0097482F">
        <w:trPr>
          <w:ins w:id="231" w:author="Post116e QC1" w:date="2021-11-16T09:54:00Z"/>
        </w:trPr>
        <w:tc>
          <w:tcPr>
            <w:tcW w:w="3780" w:type="dxa"/>
            <w:shd w:val="clear" w:color="auto" w:fill="D9D9D9" w:themeFill="background1" w:themeFillShade="D9"/>
          </w:tcPr>
          <w:p w14:paraId="1E917E92" w14:textId="77777777" w:rsidR="006C2B9D" w:rsidRDefault="006C2B9D" w:rsidP="0097482F">
            <w:pPr>
              <w:pStyle w:val="TAH"/>
              <w:rPr>
                <w:ins w:id="232" w:author="Post116e QC1" w:date="2021-11-16T09:54:00Z"/>
              </w:rPr>
            </w:pPr>
            <w:ins w:id="233" w:author="Post116e QC1" w:date="2021-11-16T09:54:00Z">
              <w:r>
                <w:t>Ingress BAP routing Id</w:t>
              </w:r>
            </w:ins>
          </w:p>
        </w:tc>
        <w:tc>
          <w:tcPr>
            <w:tcW w:w="3420" w:type="dxa"/>
            <w:shd w:val="clear" w:color="auto" w:fill="FFFFFF" w:themeFill="background1"/>
          </w:tcPr>
          <w:p w14:paraId="4EB16168" w14:textId="77777777" w:rsidR="006C2B9D" w:rsidRDefault="006C2B9D" w:rsidP="0097482F">
            <w:pPr>
              <w:pStyle w:val="TAH"/>
              <w:rPr>
                <w:ins w:id="234" w:author="Post116e QC1" w:date="2021-11-16T09:54:00Z"/>
              </w:rPr>
            </w:pPr>
            <w:ins w:id="235" w:author="Post116e QC1" w:date="2021-11-16T09:54:00Z">
              <w:r>
                <w:t>Egress BAP routing Id</w:t>
              </w:r>
            </w:ins>
          </w:p>
        </w:tc>
      </w:tr>
      <w:tr w:rsidR="006C2B9D" w14:paraId="0ED7B66A" w14:textId="77777777" w:rsidTr="0097482F">
        <w:trPr>
          <w:ins w:id="236" w:author="Post116e QC1" w:date="2021-11-16T09:54:00Z"/>
        </w:trPr>
        <w:tc>
          <w:tcPr>
            <w:tcW w:w="3780" w:type="dxa"/>
            <w:shd w:val="clear" w:color="auto" w:fill="D9D9D9" w:themeFill="background1" w:themeFillShade="D9"/>
          </w:tcPr>
          <w:p w14:paraId="4CB22074" w14:textId="7012AAE4" w:rsidR="006C2B9D" w:rsidRDefault="006C2B9D" w:rsidP="0097482F">
            <w:pPr>
              <w:pStyle w:val="TAC"/>
              <w:rPr>
                <w:ins w:id="237" w:author="Post116e QC1" w:date="2021-11-16T09:54:00Z"/>
              </w:rPr>
            </w:pPr>
            <w:ins w:id="238" w:author="Post116e QC1" w:date="2021-11-16T09:54:00Z">
              <w:r>
                <w:t xml:space="preserve">BAP routing ID carried in </w:t>
              </w:r>
            </w:ins>
            <w:ins w:id="239" w:author="Post116e QC1" w:date="2021-11-16T10:21:00Z">
              <w:r w:rsidR="00CF363C">
                <w:t xml:space="preserve">the </w:t>
              </w:r>
            </w:ins>
            <w:ins w:id="240" w:author="Post116e QC1" w:date="2021-11-16T09:54:00Z">
              <w:r>
                <w:t xml:space="preserve">BAP header of </w:t>
              </w:r>
            </w:ins>
            <w:ins w:id="241" w:author="Post116e QC1" w:date="2021-11-16T10:21:00Z">
              <w:r w:rsidR="00CF363C">
                <w:t xml:space="preserve">received </w:t>
              </w:r>
            </w:ins>
            <w:ins w:id="242" w:author="Post116e QC1" w:date="2021-11-16T09:54:00Z">
              <w:r>
                <w:t>BAP PDU</w:t>
              </w:r>
            </w:ins>
          </w:p>
        </w:tc>
        <w:tc>
          <w:tcPr>
            <w:tcW w:w="3420" w:type="dxa"/>
            <w:shd w:val="clear" w:color="auto" w:fill="FFFFFF" w:themeFill="background1"/>
          </w:tcPr>
          <w:p w14:paraId="6893F2D5" w14:textId="459564AE" w:rsidR="006C2B9D" w:rsidRDefault="006C2B9D" w:rsidP="0097482F">
            <w:pPr>
              <w:pStyle w:val="TAC"/>
              <w:rPr>
                <w:ins w:id="243" w:author="Post116e QC1" w:date="2021-11-16T09:54:00Z"/>
              </w:rPr>
            </w:pPr>
            <w:ins w:id="244" w:author="Post116e QC1" w:date="2021-11-16T09:54:00Z">
              <w:r>
                <w:t xml:space="preserve">BAP routing ID carried in </w:t>
              </w:r>
            </w:ins>
            <w:ins w:id="245" w:author="Post116e QC1" w:date="2021-11-16T10:21:00Z">
              <w:r w:rsidR="00CF363C">
                <w:t xml:space="preserve">the </w:t>
              </w:r>
            </w:ins>
            <w:ins w:id="246" w:author="Post116e QC1" w:date="2021-11-16T09:54:00Z">
              <w:r>
                <w:t>BAP header of transmitted BAP PDU</w:t>
              </w:r>
            </w:ins>
          </w:p>
        </w:tc>
      </w:tr>
    </w:tbl>
    <w:commentRangeEnd w:id="214"/>
    <w:p w14:paraId="047DBC9B" w14:textId="77777777" w:rsidR="006C2B9D" w:rsidRDefault="00A91B9D" w:rsidP="006C2B9D">
      <w:pPr>
        <w:rPr>
          <w:ins w:id="247" w:author="Post116e QC1" w:date="2021-11-16T09:54:00Z"/>
          <w:lang w:eastAsia="zh-CN"/>
        </w:rPr>
      </w:pPr>
      <w:r>
        <w:rPr>
          <w:rStyle w:val="CommentReference"/>
        </w:rPr>
        <w:commentReference w:id="214"/>
      </w:r>
      <w:commentRangeEnd w:id="215"/>
      <w:r w:rsidR="00331424">
        <w:rPr>
          <w:rStyle w:val="CommentReference"/>
        </w:rPr>
        <w:commentReference w:id="215"/>
      </w:r>
    </w:p>
    <w:p w14:paraId="40B1077B" w14:textId="0E5DF693" w:rsidR="00CF363C" w:rsidRDefault="006D4C64" w:rsidP="00CF363C">
      <w:pPr>
        <w:rPr>
          <w:ins w:id="248" w:author="Post116e QC1" w:date="2021-11-16T10:27:00Z"/>
          <w:color w:val="FF0000"/>
          <w:lang w:eastAsia="zh-CN"/>
        </w:rPr>
      </w:pPr>
      <w:ins w:id="249" w:author="Post116e QC1" w:date="2021-11-16T11:04:00Z">
        <w:r>
          <w:rPr>
            <w:color w:val="FF0000"/>
            <w:lang w:eastAsia="zh-CN"/>
          </w:rPr>
          <w:t>Details of BAP head</w:t>
        </w:r>
      </w:ins>
      <w:ins w:id="250" w:author="Post116e QC1" w:date="2021-11-16T11:05:00Z">
        <w:r>
          <w:rPr>
            <w:color w:val="FF0000"/>
            <w:lang w:eastAsia="zh-CN"/>
          </w:rPr>
          <w:t>er rewriting are defined in TS 38.340 [zz].</w:t>
        </w:r>
      </w:ins>
    </w:p>
    <w:p w14:paraId="4F6EB7D4" w14:textId="77777777" w:rsidR="00CF363C" w:rsidRDefault="00CF363C" w:rsidP="00CF363C">
      <w:pPr>
        <w:rPr>
          <w:ins w:id="251" w:author="Post116e QC1" w:date="2021-11-16T10:27:00Z"/>
          <w:color w:val="FF0000"/>
          <w:lang w:eastAsia="zh-CN"/>
        </w:rPr>
      </w:pPr>
    </w:p>
    <w:p w14:paraId="542755EB" w14:textId="0FB0EF26" w:rsidR="00CF363C" w:rsidRPr="0058141D" w:rsidRDefault="00CF363C" w:rsidP="00CF363C">
      <w:pPr>
        <w:jc w:val="center"/>
        <w:rPr>
          <w:ins w:id="252" w:author="Post116e QC1" w:date="2021-11-16T10:24:00Z"/>
          <w:color w:val="FF0000"/>
          <w:lang w:eastAsia="zh-CN"/>
        </w:rPr>
      </w:pPr>
      <w:ins w:id="253" w:author="Post116e QC1" w:date="2021-11-16T10:22:00Z">
        <w:r w:rsidRPr="0058141D">
          <w:rPr>
            <w:color w:val="FF0000"/>
            <w:lang w:eastAsia="zh-CN"/>
          </w:rPr>
          <w:t xml:space="preserve">Editor’s NOTE: FFS if different </w:t>
        </w:r>
      </w:ins>
      <w:ins w:id="254" w:author="Post116e QC1" w:date="2021-11-16T11:05:00Z">
        <w:r w:rsidR="006D4C64" w:rsidRPr="0058141D">
          <w:rPr>
            <w:color w:val="FF0000"/>
            <w:lang w:eastAsia="zh-CN"/>
          </w:rPr>
          <w:t>BAP header rewriting</w:t>
        </w:r>
      </w:ins>
      <w:ins w:id="255" w:author="Post116e QC1" w:date="2021-11-16T10:23:00Z">
        <w:r w:rsidRPr="0058141D">
          <w:rPr>
            <w:color w:val="FF0000"/>
            <w:lang w:eastAsia="zh-CN"/>
          </w:rPr>
          <w:t xml:space="preserve"> configurations are needed for inter-donor-DU local re-routing and inter-topology transport.</w:t>
        </w:r>
      </w:ins>
    </w:p>
    <w:p w14:paraId="1865C316" w14:textId="15E68339" w:rsidR="00CF363C" w:rsidRPr="0058141D" w:rsidRDefault="00CF363C" w:rsidP="00CF363C">
      <w:pPr>
        <w:jc w:val="center"/>
        <w:rPr>
          <w:ins w:id="256" w:author="Post116e QC1" w:date="2021-11-16T10:24:00Z"/>
          <w:color w:val="FF0000"/>
          <w:lang w:eastAsia="zh-CN"/>
        </w:rPr>
      </w:pPr>
      <w:ins w:id="257" w:author="Post116e QC1" w:date="2021-11-16T10:24:00Z">
        <w:r w:rsidRPr="0058141D">
          <w:rPr>
            <w:color w:val="FF0000"/>
            <w:lang w:eastAsia="zh-CN"/>
          </w:rPr>
          <w:t>Editor’s NOTE: FFS how header rewriting for inter-donor-DU rerouting is combined with header re</w:t>
        </w:r>
      </w:ins>
      <w:ins w:id="258" w:author="Post116e QC1" w:date="2021-11-16T10:25:00Z">
        <w:r w:rsidRPr="0058141D">
          <w:rPr>
            <w:color w:val="FF0000"/>
            <w:lang w:eastAsia="zh-CN"/>
          </w:rPr>
          <w:t>writing for inter-topology transport</w:t>
        </w:r>
      </w:ins>
      <w:ins w:id="259" w:author="Post116e QC1" w:date="2021-11-16T10:24:00Z">
        <w:r w:rsidRPr="0058141D">
          <w:rPr>
            <w:color w:val="FF0000"/>
            <w:lang w:eastAsia="zh-CN"/>
          </w:rPr>
          <w:t>.</w:t>
        </w:r>
      </w:ins>
    </w:p>
    <w:p w14:paraId="6D862C82" w14:textId="6B2CC992" w:rsidR="006C2B9D" w:rsidRPr="0058141D" w:rsidRDefault="006C2B9D" w:rsidP="006C2B9D">
      <w:pPr>
        <w:jc w:val="center"/>
        <w:rPr>
          <w:ins w:id="260" w:author="Post116e QC1" w:date="2021-11-16T09:58:00Z"/>
          <w:color w:val="FF0000"/>
          <w:lang w:eastAsia="zh-CN"/>
        </w:rPr>
      </w:pPr>
      <w:ins w:id="261" w:author="Post116e QC1" w:date="2021-11-16T09:58:00Z">
        <w:r w:rsidRPr="0058141D">
          <w:rPr>
            <w:color w:val="FF0000"/>
            <w:lang w:eastAsia="zh-CN"/>
          </w:rPr>
          <w:t xml:space="preserve">Editor’s NOTE: </w:t>
        </w:r>
      </w:ins>
      <w:ins w:id="262" w:author="Post116e QC1" w:date="2021-11-16T11:06:00Z">
        <w:r w:rsidR="006D4C64" w:rsidRPr="0058141D">
          <w:rPr>
            <w:color w:val="FF0000"/>
            <w:lang w:eastAsia="zh-CN"/>
          </w:rPr>
          <w:t xml:space="preserve">FFS how the boundary node knows to which </w:t>
        </w:r>
      </w:ins>
      <w:ins w:id="263" w:author="Post116e QC1" w:date="2021-11-16T11:07:00Z">
        <w:r w:rsidR="006D4C64" w:rsidRPr="0058141D">
          <w:rPr>
            <w:color w:val="FF0000"/>
            <w:lang w:eastAsia="zh-CN"/>
          </w:rPr>
          <w:t>topology the ingress vs. egress BAP routing ID refers</w:t>
        </w:r>
      </w:ins>
      <w:ins w:id="264" w:author="Post116e QC1" w:date="2021-11-16T09:59:00Z">
        <w:r w:rsidRPr="0058141D">
          <w:rPr>
            <w:color w:val="FF0000"/>
            <w:lang w:eastAsia="zh-CN"/>
          </w:rPr>
          <w:t>.</w:t>
        </w:r>
      </w:ins>
    </w:p>
    <w:p w14:paraId="6AED59DE" w14:textId="54E9E2D5" w:rsidR="00E60CCD" w:rsidDel="006C2B9D" w:rsidRDefault="00E60CCD">
      <w:pPr>
        <w:rPr>
          <w:ins w:id="265" w:author="QC-3" w:date="2021-09-06T10:04:00Z"/>
          <w:del w:id="266" w:author="Post116e QC1" w:date="2021-11-16T09:59:00Z"/>
          <w:lang w:eastAsia="zh-CN"/>
        </w:rPr>
      </w:pPr>
    </w:p>
    <w:p w14:paraId="10F3B384" w14:textId="2BAFE7E9" w:rsidR="00E60CCD" w:rsidRPr="00D84866" w:rsidDel="006C2B9D" w:rsidRDefault="00E60CCD" w:rsidP="00D84866">
      <w:pPr>
        <w:jc w:val="center"/>
        <w:rPr>
          <w:del w:id="267" w:author="Post116e QC1" w:date="2021-11-16T09:59:00Z"/>
          <w:b/>
          <w:bCs/>
          <w:color w:val="FF0000"/>
          <w:lang w:eastAsia="zh-CN"/>
        </w:rPr>
      </w:pPr>
    </w:p>
    <w:p w14:paraId="703A8BB8" w14:textId="77777777" w:rsidR="00E60CCD" w:rsidRDefault="008C0FBA">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110EF799" w14:textId="3C117D5F" w:rsidR="00E60CCD" w:rsidRDefault="008C0FBA">
      <w:pPr>
        <w:pStyle w:val="TH"/>
      </w:pPr>
      <w:r>
        <w:t>Table 6.11.3-</w:t>
      </w:r>
      <w:commentRangeStart w:id="268"/>
      <w:commentRangeStart w:id="269"/>
      <w:commentRangeStart w:id="270"/>
      <w:del w:id="271" w:author="Post116e QC1" w:date="2021-11-16T09:46:00Z">
        <w:r w:rsidDel="00C54C84">
          <w:delText>2</w:delText>
        </w:r>
      </w:del>
      <w:ins w:id="272" w:author="Post116e QC1" w:date="2021-11-16T09:46:00Z">
        <w:del w:id="273" w:author="Post116e-QCOM2" w:date="2021-11-18T19:44:00Z">
          <w:r w:rsidR="00C54C84" w:rsidDel="00331424">
            <w:delText>3</w:delText>
          </w:r>
        </w:del>
      </w:ins>
      <w:commentRangeEnd w:id="268"/>
      <w:del w:id="274" w:author="Post116e-QCOM2" w:date="2021-11-18T19:44:00Z">
        <w:r w:rsidR="00152133" w:rsidDel="00331424">
          <w:rPr>
            <w:rStyle w:val="CommentReference"/>
            <w:rFonts w:ascii="Times New Roman" w:hAnsi="Times New Roman"/>
            <w:b w:val="0"/>
          </w:rPr>
          <w:commentReference w:id="268"/>
        </w:r>
        <w:commentRangeEnd w:id="269"/>
        <w:r w:rsidR="00943F89" w:rsidDel="00331424">
          <w:rPr>
            <w:rStyle w:val="CommentReference"/>
            <w:rFonts w:ascii="Times New Roman" w:hAnsi="Times New Roman"/>
            <w:b w:val="0"/>
          </w:rPr>
          <w:commentReference w:id="269"/>
        </w:r>
      </w:del>
      <w:commentRangeEnd w:id="270"/>
      <w:r w:rsidR="00331424">
        <w:rPr>
          <w:rStyle w:val="CommentReference"/>
          <w:rFonts w:ascii="Times New Roman" w:hAnsi="Times New Roman"/>
          <w:b w:val="0"/>
        </w:rPr>
        <w:commentReference w:id="270"/>
      </w:r>
      <w:ins w:id="275" w:author="Post116e-QCOM2" w:date="2021-11-18T19:44:00Z">
        <w:r w:rsidR="00331424">
          <w:t>2b</w:t>
        </w:r>
      </w:ins>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60CCD" w14:paraId="41FAC6C0" w14:textId="77777777">
        <w:tc>
          <w:tcPr>
            <w:tcW w:w="2250" w:type="dxa"/>
            <w:shd w:val="clear" w:color="auto" w:fill="D9D9D9" w:themeFill="background1" w:themeFillShade="D9"/>
          </w:tcPr>
          <w:p w14:paraId="063D75D6" w14:textId="77777777" w:rsidR="00E60CCD" w:rsidRDefault="008C0FBA">
            <w:pPr>
              <w:pStyle w:val="TAH"/>
            </w:pPr>
            <w:r>
              <w:t>Next-hop BAP address</w:t>
            </w:r>
          </w:p>
        </w:tc>
        <w:tc>
          <w:tcPr>
            <w:tcW w:w="2340" w:type="dxa"/>
            <w:shd w:val="clear" w:color="auto" w:fill="D9D9D9" w:themeFill="background1" w:themeFillShade="D9"/>
          </w:tcPr>
          <w:p w14:paraId="7EDE50A1" w14:textId="77777777" w:rsidR="00E60CCD" w:rsidRDefault="008C0FBA">
            <w:pPr>
              <w:pStyle w:val="TAH"/>
            </w:pPr>
            <w:r>
              <w:t>Prior-hop BAP address</w:t>
            </w:r>
          </w:p>
        </w:tc>
        <w:tc>
          <w:tcPr>
            <w:tcW w:w="2340" w:type="dxa"/>
            <w:shd w:val="clear" w:color="auto" w:fill="D9D9D9" w:themeFill="background1" w:themeFillShade="D9"/>
          </w:tcPr>
          <w:p w14:paraId="31C8320A" w14:textId="77777777" w:rsidR="00E60CCD" w:rsidRDefault="008C0FBA">
            <w:pPr>
              <w:pStyle w:val="TAH"/>
            </w:pPr>
            <w:r>
              <w:t>Ingress RLC channel ID</w:t>
            </w:r>
          </w:p>
        </w:tc>
        <w:tc>
          <w:tcPr>
            <w:tcW w:w="2250" w:type="dxa"/>
            <w:shd w:val="clear" w:color="auto" w:fill="FFFFFF" w:themeFill="background1"/>
          </w:tcPr>
          <w:p w14:paraId="683485B8" w14:textId="77777777" w:rsidR="00E60CCD" w:rsidRDefault="008C0FBA">
            <w:pPr>
              <w:pStyle w:val="TAH"/>
            </w:pPr>
            <w:r>
              <w:t>Egress RLC channel ID</w:t>
            </w:r>
          </w:p>
        </w:tc>
      </w:tr>
      <w:tr w:rsidR="00E60CCD" w14:paraId="2A11B3B3" w14:textId="77777777">
        <w:tc>
          <w:tcPr>
            <w:tcW w:w="2250" w:type="dxa"/>
            <w:shd w:val="clear" w:color="auto" w:fill="D9D9D9" w:themeFill="background1" w:themeFillShade="D9"/>
          </w:tcPr>
          <w:p w14:paraId="4CA78499" w14:textId="77777777" w:rsidR="00E60CCD" w:rsidRDefault="008C0FBA">
            <w:pPr>
              <w:pStyle w:val="TAC"/>
            </w:pPr>
            <w:r>
              <w:t>Derived from routing configuration</w:t>
            </w:r>
          </w:p>
        </w:tc>
        <w:tc>
          <w:tcPr>
            <w:tcW w:w="2340" w:type="dxa"/>
            <w:shd w:val="clear" w:color="auto" w:fill="D9D9D9" w:themeFill="background1" w:themeFillShade="D9"/>
          </w:tcPr>
          <w:p w14:paraId="5196BB0C" w14:textId="77777777" w:rsidR="00E60CCD" w:rsidRDefault="008C0FBA">
            <w:pPr>
              <w:pStyle w:val="TAC"/>
            </w:pPr>
            <w:r>
              <w:t>Derived from packet's ingress link</w:t>
            </w:r>
          </w:p>
        </w:tc>
        <w:tc>
          <w:tcPr>
            <w:tcW w:w="2340" w:type="dxa"/>
            <w:shd w:val="clear" w:color="auto" w:fill="D9D9D9" w:themeFill="background1" w:themeFillShade="D9"/>
          </w:tcPr>
          <w:p w14:paraId="1E92908E" w14:textId="77777777" w:rsidR="00E60CCD" w:rsidRDefault="008C0FBA">
            <w:pPr>
              <w:pStyle w:val="TAC"/>
            </w:pPr>
            <w:r>
              <w:t>Derived from packet's ingress BH RLC channel</w:t>
            </w:r>
          </w:p>
        </w:tc>
        <w:tc>
          <w:tcPr>
            <w:tcW w:w="2250" w:type="dxa"/>
            <w:shd w:val="clear" w:color="auto" w:fill="FFFFFF" w:themeFill="background1"/>
          </w:tcPr>
          <w:p w14:paraId="77C05F37" w14:textId="77777777" w:rsidR="00E60CCD" w:rsidRDefault="008C0FBA">
            <w:pPr>
              <w:pStyle w:val="TAC"/>
            </w:pPr>
            <w:r>
              <w:t>BH RLC channel on egress link to forward packet</w:t>
            </w:r>
          </w:p>
        </w:tc>
      </w:tr>
    </w:tbl>
    <w:p w14:paraId="0427911B" w14:textId="77777777" w:rsidR="00E60CCD" w:rsidRDefault="00E60CCD">
      <w:pPr>
        <w:rPr>
          <w:lang w:eastAsia="zh-CN"/>
        </w:rPr>
      </w:pPr>
    </w:p>
    <w:p w14:paraId="7CF65953" w14:textId="77777777" w:rsidR="00E60CCD" w:rsidRDefault="008C0FBA">
      <w:pPr>
        <w:rPr>
          <w:lang w:eastAsia="zh-CN"/>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11CDBEEA" w14:textId="77777777" w:rsidR="00E60CCD" w:rsidRDefault="00E60CCD">
      <w:pPr>
        <w:rPr>
          <w:lang w:eastAsia="en-GB"/>
        </w:rPr>
      </w:pPr>
    </w:p>
    <w:p w14:paraId="1D21D0EE"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558FD99" w14:textId="77777777" w:rsidR="00E60CCD" w:rsidRDefault="00E60CCD">
      <w:pPr>
        <w:rPr>
          <w:lang w:eastAsia="en-GB"/>
        </w:rPr>
      </w:pPr>
    </w:p>
    <w:p w14:paraId="3205A6D5" w14:textId="77777777" w:rsidR="00E60CCD" w:rsidRDefault="008C0FBA">
      <w:pPr>
        <w:pStyle w:val="Heading4"/>
      </w:pPr>
      <w:bookmarkStart w:id="276" w:name="_Toc51971361"/>
      <w:bookmarkStart w:id="277" w:name="_Toc52551344"/>
      <w:bookmarkStart w:id="278" w:name="_Toc46502013"/>
      <w:bookmarkStart w:id="279" w:name="_Toc76504998"/>
      <w:r>
        <w:t>9.2.3.4</w:t>
      </w:r>
      <w:r>
        <w:tab/>
        <w:t>Conditional Handover</w:t>
      </w:r>
      <w:bookmarkEnd w:id="276"/>
      <w:bookmarkEnd w:id="277"/>
      <w:bookmarkEnd w:id="278"/>
      <w:bookmarkEnd w:id="279"/>
    </w:p>
    <w:p w14:paraId="1DDE0176" w14:textId="77777777" w:rsidR="00E60CCD" w:rsidRDefault="008C0FBA">
      <w:pPr>
        <w:pStyle w:val="Heading5"/>
      </w:pPr>
      <w:bookmarkStart w:id="280" w:name="_Toc76504999"/>
      <w:bookmarkStart w:id="281" w:name="_Toc51971362"/>
      <w:bookmarkStart w:id="282" w:name="_Toc46502014"/>
      <w:bookmarkStart w:id="283" w:name="_Toc37231959"/>
      <w:bookmarkStart w:id="284" w:name="_Toc52551345"/>
      <w:r>
        <w:t>9.2.3.4.1</w:t>
      </w:r>
      <w:r>
        <w:tab/>
        <w:t>General</w:t>
      </w:r>
      <w:bookmarkEnd w:id="280"/>
      <w:bookmarkEnd w:id="281"/>
      <w:bookmarkEnd w:id="282"/>
      <w:bookmarkEnd w:id="283"/>
      <w:bookmarkEnd w:id="284"/>
    </w:p>
    <w:p w14:paraId="68EADBAA" w14:textId="77777777" w:rsidR="00E60CCD" w:rsidRDefault="008C0FBA">
      <w:pPr>
        <w:rPr>
          <w:rFonts w:eastAsia="SimSun"/>
          <w:lang w:eastAsia="zh-CN"/>
        </w:rPr>
      </w:pPr>
      <w:r>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14F9F3C2" w14:textId="77777777" w:rsidR="00E60CCD" w:rsidRDefault="008C0FBA">
      <w:r>
        <w:rPr>
          <w:rFonts w:eastAsia="SimSun"/>
          <w:lang w:eastAsia="zh-CN"/>
        </w:rPr>
        <w:t>The following principles apply to CHO:</w:t>
      </w:r>
    </w:p>
    <w:p w14:paraId="54091BA3" w14:textId="77777777" w:rsidR="00E60CCD" w:rsidRDefault="008C0FBA">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SimSun" w:eastAsia="SimSun" w:hAnsi="SimSun"/>
          <w:lang w:eastAsia="zh-CN"/>
        </w:rPr>
        <w:t>.</w:t>
      </w:r>
    </w:p>
    <w:p w14:paraId="7C7624F6" w14:textId="77777777" w:rsidR="00E60CCD" w:rsidRDefault="008C0FBA">
      <w:pPr>
        <w:pStyle w:val="B10"/>
      </w:pPr>
      <w:r>
        <w:t>-</w:t>
      </w:r>
      <w:r>
        <w:tab/>
        <w:t xml:space="preserve">An </w:t>
      </w:r>
      <w:r>
        <w:rPr>
          <w:lang w:eastAsia="ko-KR"/>
        </w:rPr>
        <w:t xml:space="preserve">execution </w:t>
      </w:r>
      <w:r>
        <w:t xml:space="preserve">condition may consist of one or two trigger condition(s) (CHO events A3/A5, as defined in [12]). Only single RS type is supported and at most two different trigger quantities (e.g. RSRP and RSRQ, RSRP and </w:t>
      </w:r>
      <w:r>
        <w:lastRenderedPageBreak/>
        <w:t>SINR, etc.) can be configured simultaneously for the evalution of CHO execution condition of a single candidate cell.</w:t>
      </w:r>
    </w:p>
    <w:p w14:paraId="5B74EF05" w14:textId="77777777" w:rsidR="00E60CCD" w:rsidRDefault="008C0FBA">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3002842F" w14:textId="77777777" w:rsidR="00E60CCD" w:rsidRDefault="008C0FBA">
      <w:pPr>
        <w:pStyle w:val="B10"/>
      </w:pPr>
      <w:r>
        <w:t>-</w:t>
      </w:r>
      <w:r>
        <w:tab/>
        <w:t>While executing CHO, i.e. from the time when the UE starts synchronization with target cell, UE does not monitor source cell.</w:t>
      </w:r>
    </w:p>
    <w:p w14:paraId="2243F507" w14:textId="77777777" w:rsidR="004531A1" w:rsidRDefault="004531A1" w:rsidP="004531A1">
      <w:pPr>
        <w:rPr>
          <w:ins w:id="285" w:author="Post115-e-073-eIAB" w:date="2021-09-10T08:58:00Z"/>
        </w:rPr>
      </w:pPr>
      <w:ins w:id="286" w:author="Post115-e-073-eIAB" w:date="2021-09-10T08:58:00Z">
        <w:r>
          <w:t>CHO is also supported for the IAB-MT in context of intra- and inter-donor IAB-node migration and RLF recovery.</w:t>
        </w:r>
      </w:ins>
    </w:p>
    <w:p w14:paraId="6DA9C672" w14:textId="621F5C68" w:rsidR="00E60CCD" w:rsidRDefault="004531A1">
      <w:pPr>
        <w:jc w:val="center"/>
        <w:rPr>
          <w:ins w:id="287" w:author="QC-3" w:date="2021-09-06T11:15:00Z"/>
          <w:b/>
          <w:bCs/>
          <w:color w:val="FF0000"/>
        </w:rPr>
      </w:pPr>
      <w:ins w:id="288" w:author="Post115-e-073-eIAB" w:date="2021-09-10T08:58:00Z">
        <w:r>
          <w:rPr>
            <w:rStyle w:val="NOChar"/>
          </w:rPr>
          <w:t>Editor’s NOTE: FFS if any IAB-specific specifications or needed. FFS further details related to intra-/inter-donor migration/recovery.</w:t>
        </w:r>
      </w:ins>
    </w:p>
    <w:p w14:paraId="554D46EB" w14:textId="77777777" w:rsidR="00E60CCD" w:rsidRDefault="00E60CCD">
      <w:pPr>
        <w:rPr>
          <w:ins w:id="289" w:author="QC-3" w:date="2021-09-06T11:01:00Z"/>
        </w:rPr>
      </w:pPr>
    </w:p>
    <w:p w14:paraId="10A68F3F" w14:textId="77777777" w:rsidR="00E60CCD" w:rsidRDefault="008C0FBA">
      <w:r>
        <w:rPr>
          <w:rFonts w:eastAsia="SimSun"/>
          <w:lang w:eastAsia="zh-CN"/>
        </w:rPr>
        <w:t>CHO is not supported for NG-C based handover in this release of the specification.</w:t>
      </w:r>
    </w:p>
    <w:p w14:paraId="60D2309D" w14:textId="77777777" w:rsidR="00E60CCD" w:rsidRDefault="00E60CCD">
      <w:pPr>
        <w:rPr>
          <w:ins w:id="290" w:author="QC-3" w:date="2021-09-06T11:14:00Z"/>
        </w:rPr>
      </w:pPr>
    </w:p>
    <w:p w14:paraId="7A9FD0DF"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01CF30C" w14:textId="77777777" w:rsidR="00E60CCD" w:rsidRDefault="008C0FBA">
      <w:pPr>
        <w:pStyle w:val="Heading3"/>
      </w:pPr>
      <w:bookmarkStart w:id="291" w:name="_Toc52551352"/>
      <w:bookmarkStart w:id="292" w:name="_Toc76505006"/>
      <w:bookmarkStart w:id="293" w:name="_Toc51971369"/>
      <w:bookmarkStart w:id="294" w:name="_Toc46502021"/>
      <w:bookmarkStart w:id="295" w:name="_Toc37231964"/>
      <w:bookmarkStart w:id="296" w:name="_Toc29376070"/>
      <w:bookmarkStart w:id="297" w:name="_Toc20387990"/>
      <w:r>
        <w:t>9.2.7</w:t>
      </w:r>
      <w:r>
        <w:tab/>
        <w:t>Radio Link Failure</w:t>
      </w:r>
      <w:bookmarkEnd w:id="291"/>
      <w:bookmarkEnd w:id="292"/>
      <w:bookmarkEnd w:id="293"/>
      <w:bookmarkEnd w:id="294"/>
      <w:bookmarkEnd w:id="295"/>
      <w:bookmarkEnd w:id="296"/>
      <w:bookmarkEnd w:id="297"/>
    </w:p>
    <w:p w14:paraId="51A4ECE6" w14:textId="77777777" w:rsidR="00E60CCD" w:rsidRDefault="008C0FB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3F210FB8" w14:textId="77777777" w:rsidR="00E60CCD" w:rsidRDefault="008C0FBA">
      <w:r>
        <w:t>The UE declares Radio Link Failure (RLF) when one of the following criteria are met:</w:t>
      </w:r>
    </w:p>
    <w:p w14:paraId="7264C95A" w14:textId="77777777" w:rsidR="00E60CCD" w:rsidRDefault="008C0FBA">
      <w:pPr>
        <w:pStyle w:val="B10"/>
      </w:pPr>
      <w:r>
        <w:t>-</w:t>
      </w:r>
      <w:r>
        <w:tab/>
        <w:t>Expiry of a radio problem timer started after indication of radio problems from the physical layer (if radio problems are recovered before the timer is expired, the UE stops the timer); or</w:t>
      </w:r>
    </w:p>
    <w:p w14:paraId="1F8D74CA" w14:textId="77777777" w:rsidR="00E60CCD" w:rsidRDefault="008C0FBA">
      <w:pPr>
        <w:pStyle w:val="B10"/>
      </w:pPr>
      <w:r>
        <w:t>-</w:t>
      </w:r>
      <w:r>
        <w:tab/>
        <w:t>Expiry of a timer started upon triggering a measurement report for a measurement identity for which the timer has been configured while another radio problem timer is running; or</w:t>
      </w:r>
    </w:p>
    <w:p w14:paraId="10C61CDD" w14:textId="77777777" w:rsidR="00E60CCD" w:rsidRDefault="008C0FBA">
      <w:pPr>
        <w:pStyle w:val="B10"/>
      </w:pPr>
      <w:r>
        <w:t>-</w:t>
      </w:r>
      <w:r>
        <w:tab/>
        <w:t>Random access procedure failure; or</w:t>
      </w:r>
    </w:p>
    <w:p w14:paraId="1B4DF599" w14:textId="77777777" w:rsidR="00E60CCD" w:rsidRDefault="008C0FBA">
      <w:pPr>
        <w:pStyle w:val="B10"/>
      </w:pPr>
      <w:r>
        <w:t>-</w:t>
      </w:r>
      <w:r>
        <w:tab/>
        <w:t>RLC failure; or</w:t>
      </w:r>
    </w:p>
    <w:p w14:paraId="18D3A19C" w14:textId="77777777" w:rsidR="00E60CCD" w:rsidRDefault="008C0FBA">
      <w:pPr>
        <w:pStyle w:val="B10"/>
      </w:pPr>
      <w:r>
        <w:t>-</w:t>
      </w:r>
      <w:r>
        <w:tab/>
        <w:t>Detection of consistent uplink LBT failures for operation with shared spectrum channel access as described in 5.6.1; or</w:t>
      </w:r>
    </w:p>
    <w:p w14:paraId="09EBABE7" w14:textId="00BE570B" w:rsidR="00E60CCD" w:rsidRDefault="008C0FBA">
      <w:pPr>
        <w:pStyle w:val="B10"/>
      </w:pPr>
      <w:r>
        <w:t>-</w:t>
      </w:r>
      <w:r>
        <w:tab/>
        <w:t xml:space="preserve">For IAB-MT, the reception of </w:t>
      </w:r>
      <w:ins w:id="298" w:author="Post115-e-073-eIAB" w:date="2021-09-10T08:59:00Z">
        <w:r w:rsidR="00A0741C">
          <w:t xml:space="preserve">a </w:t>
        </w:r>
      </w:ins>
      <w:r>
        <w:t xml:space="preserve">BH RLF </w:t>
      </w:r>
      <w:commentRangeStart w:id="299"/>
      <w:commentRangeStart w:id="300"/>
      <w:ins w:id="301" w:author="Post115-e-073-eIAB" w:date="2021-09-10T08:59:00Z">
        <w:r w:rsidR="00A0741C">
          <w:t xml:space="preserve">recovery failure </w:t>
        </w:r>
      </w:ins>
      <w:commentRangeEnd w:id="299"/>
      <w:r w:rsidR="000F7275">
        <w:rPr>
          <w:rStyle w:val="CommentReference"/>
        </w:rPr>
        <w:commentReference w:id="299"/>
      </w:r>
      <w:commentRangeEnd w:id="300"/>
      <w:r w:rsidR="00331424">
        <w:rPr>
          <w:rStyle w:val="CommentReference"/>
        </w:rPr>
        <w:commentReference w:id="300"/>
      </w:r>
      <w:r>
        <w:t>indication received from its parent node.</w:t>
      </w:r>
    </w:p>
    <w:p w14:paraId="07186F75" w14:textId="77777777" w:rsidR="00E60CCD" w:rsidRDefault="008C0FBA">
      <w:r>
        <w:t>After RLF is declared, the UE:</w:t>
      </w:r>
    </w:p>
    <w:p w14:paraId="4F788AC8" w14:textId="77777777" w:rsidR="00E60CCD" w:rsidRDefault="008C0FBA">
      <w:pPr>
        <w:pStyle w:val="B10"/>
      </w:pPr>
      <w:r>
        <w:t>-</w:t>
      </w:r>
      <w:r>
        <w:tab/>
        <w:t>stays in RRC_CONNECTED;</w:t>
      </w:r>
    </w:p>
    <w:p w14:paraId="5E710C19" w14:textId="77777777" w:rsidR="00E60CCD" w:rsidRDefault="008C0FBA">
      <w:pPr>
        <w:pStyle w:val="B10"/>
      </w:pPr>
      <w:r>
        <w:t>-</w:t>
      </w:r>
      <w:r>
        <w:tab/>
        <w:t>in case of DAPS handover, for RLF in the source cell:</w:t>
      </w:r>
    </w:p>
    <w:p w14:paraId="31E9F512" w14:textId="77777777" w:rsidR="00E60CCD" w:rsidRDefault="008C0FBA">
      <w:pPr>
        <w:pStyle w:val="B2"/>
      </w:pPr>
      <w:r>
        <w:t>-</w:t>
      </w:r>
      <w:r>
        <w:tab/>
        <w:t>stops any data transmission or reception via the source link and releases the source link, but maintains the source RRC configuration;</w:t>
      </w:r>
    </w:p>
    <w:p w14:paraId="776B9325" w14:textId="77777777" w:rsidR="00E60CCD" w:rsidRDefault="008C0FBA">
      <w:pPr>
        <w:pStyle w:val="B2"/>
      </w:pPr>
      <w:r>
        <w:t>-</w:t>
      </w:r>
      <w:r>
        <w:tab/>
        <w:t>if handover failure is then declared at the target cell, the UE:</w:t>
      </w:r>
    </w:p>
    <w:p w14:paraId="74F8E9F3" w14:textId="77777777" w:rsidR="00E60CCD" w:rsidRDefault="008C0FBA">
      <w:pPr>
        <w:pStyle w:val="B3"/>
      </w:pPr>
      <w:r>
        <w:t>-</w:t>
      </w:r>
      <w:r>
        <w:tab/>
        <w:t>selects a suitable cell and then initiates RRC re-establishment;</w:t>
      </w:r>
    </w:p>
    <w:p w14:paraId="0C3404B2" w14:textId="77777777" w:rsidR="00E60CCD" w:rsidRDefault="008C0FBA">
      <w:pPr>
        <w:pStyle w:val="B3"/>
      </w:pPr>
      <w:r>
        <w:lastRenderedPageBreak/>
        <w:t>-</w:t>
      </w:r>
      <w:r>
        <w:tab/>
        <w:t>enters RRC_IDLE if a suitable cell was not found within a certain time after handover failure was declared.</w:t>
      </w:r>
    </w:p>
    <w:p w14:paraId="42A4C60E" w14:textId="77777777" w:rsidR="00E60CCD" w:rsidRDefault="008C0FBA">
      <w:pPr>
        <w:pStyle w:val="B10"/>
      </w:pPr>
      <w:r>
        <w:t>-</w:t>
      </w:r>
      <w:r>
        <w:tab/>
        <w:t>in case of CHO, for RLF in the source cell:</w:t>
      </w:r>
    </w:p>
    <w:p w14:paraId="464ED310" w14:textId="77777777" w:rsidR="00E60CCD" w:rsidRDefault="008C0FBA">
      <w:pPr>
        <w:pStyle w:val="B2"/>
      </w:pPr>
      <w:r>
        <w:t>-</w:t>
      </w:r>
      <w:r>
        <w:tab/>
        <w:t>selects a suitable cell and if the selected cell is a CHO candidate and if network configured the UE to try CHO after RLF then the UE attempts CHO execution once, otherwise re-establishment is performed;</w:t>
      </w:r>
    </w:p>
    <w:p w14:paraId="5903EDB2" w14:textId="77777777" w:rsidR="00E60CCD" w:rsidRDefault="008C0FBA">
      <w:pPr>
        <w:pStyle w:val="B2"/>
      </w:pPr>
      <w:r>
        <w:t>-</w:t>
      </w:r>
      <w:r>
        <w:tab/>
        <w:t>enters RRC_IDLE if a suitable cell was not found within a certain time after RLF was declared.</w:t>
      </w:r>
    </w:p>
    <w:p w14:paraId="06C29A30" w14:textId="77777777" w:rsidR="00E60CCD" w:rsidRDefault="008C0FBA">
      <w:pPr>
        <w:pStyle w:val="B10"/>
      </w:pPr>
      <w:r>
        <w:t>-</w:t>
      </w:r>
      <w:r>
        <w:tab/>
        <w:t>otherwise, for RLF in the serving cell or in case of DAPS handover, for RLF in the target cell before releasing the source cell:</w:t>
      </w:r>
    </w:p>
    <w:p w14:paraId="72A1D2B7" w14:textId="77777777" w:rsidR="00E60CCD" w:rsidRDefault="008C0FBA">
      <w:pPr>
        <w:pStyle w:val="B2"/>
      </w:pPr>
      <w:r>
        <w:t>-</w:t>
      </w:r>
      <w:r>
        <w:tab/>
        <w:t>selects a suitable cell and then initiates RRC re-establishment;</w:t>
      </w:r>
    </w:p>
    <w:p w14:paraId="451DA7EC" w14:textId="77777777" w:rsidR="00E60CCD" w:rsidRDefault="008C0FBA">
      <w:pPr>
        <w:pStyle w:val="B2"/>
      </w:pPr>
      <w:r>
        <w:t>-</w:t>
      </w:r>
      <w:r>
        <w:tab/>
        <w:t>enters RRC_IDLE if a suitable cell was not found within a certain time after RLF was declared.</w:t>
      </w:r>
    </w:p>
    <w:p w14:paraId="1DBFE2E0" w14:textId="77777777" w:rsidR="00E60CCD" w:rsidRDefault="008C0FBA">
      <w:r>
        <w:t>When RLF occurs at the IAB BH link, the same mechanisms and procedures are applied as for the access link. This includes BH RLF detection and RLF recovery.</w:t>
      </w:r>
    </w:p>
    <w:p w14:paraId="656F728E" w14:textId="62F3F3B2" w:rsidR="00E60CCD" w:rsidDel="001855AA" w:rsidRDefault="001855AA" w:rsidP="00BD0E14">
      <w:pPr>
        <w:tabs>
          <w:tab w:val="left" w:pos="783"/>
        </w:tabs>
        <w:rPr>
          <w:del w:id="302" w:author="Post116e QC1" w:date="2021-11-16T11:23:00Z"/>
        </w:rPr>
      </w:pPr>
      <w:ins w:id="303" w:author="Post116e QC1" w:date="2021-11-16T11:26:00Z">
        <w:r>
          <w:t xml:space="preserve">The IAB-DU can transmit </w:t>
        </w:r>
      </w:ins>
      <w:ins w:id="304" w:author="Post116e QC1" w:date="2021-11-16T13:09:00Z">
        <w:r w:rsidR="00D57362">
          <w:t xml:space="preserve">a </w:t>
        </w:r>
      </w:ins>
      <w:ins w:id="305" w:author="Post116e QC1" w:date="2021-11-16T11:26:00Z">
        <w:r>
          <w:t>BH RL</w:t>
        </w:r>
      </w:ins>
      <w:ins w:id="306" w:author="Post116e QC1" w:date="2021-11-16T13:09:00Z">
        <w:r w:rsidR="00D57362">
          <w:t>F</w:t>
        </w:r>
      </w:ins>
      <w:ins w:id="307" w:author="Post116e QC1" w:date="2021-11-16T11:26:00Z">
        <w:r>
          <w:t xml:space="preserve"> detection indication to its child nodes</w:t>
        </w:r>
      </w:ins>
      <w:ins w:id="308" w:author="Post116e QC1" w:date="2021-11-16T13:10:00Z">
        <w:r w:rsidR="00D57362">
          <w:t xml:space="preserve"> in the following </w:t>
        </w:r>
      </w:ins>
      <w:ins w:id="309" w:author="Post116e QC1" w:date="2021-11-16T13:15:00Z">
        <w:r w:rsidR="006B7DBD">
          <w:t>cases</w:t>
        </w:r>
      </w:ins>
      <w:ins w:id="310" w:author="Post116e QC1" w:date="2021-11-16T11:26:00Z">
        <w:r>
          <w:t>:</w:t>
        </w:r>
      </w:ins>
    </w:p>
    <w:p w14:paraId="7C5B9D49" w14:textId="3B8CEDA5" w:rsidR="001855AA" w:rsidRDefault="001855AA" w:rsidP="001855AA">
      <w:pPr>
        <w:pStyle w:val="B10"/>
        <w:rPr>
          <w:ins w:id="311" w:author="Post116e QC1" w:date="2021-11-16T11:27:00Z"/>
        </w:rPr>
      </w:pPr>
      <w:ins w:id="312" w:author="Post116e QC1" w:date="2021-11-16T11:27:00Z">
        <w:r>
          <w:t>-</w:t>
        </w:r>
      </w:ins>
      <w:ins w:id="313" w:author="Post116e QC1" w:date="2021-11-16T11:29:00Z">
        <w:r>
          <w:tab/>
        </w:r>
      </w:ins>
      <w:ins w:id="314" w:author="Post116e QC1" w:date="2021-11-16T13:10:00Z">
        <w:r w:rsidR="00D57362">
          <w:t>The</w:t>
        </w:r>
      </w:ins>
      <w:ins w:id="315" w:author="Post116e QC1" w:date="2021-11-16T11:27:00Z">
        <w:r>
          <w:t xml:space="preserve"> </w:t>
        </w:r>
      </w:ins>
      <w:ins w:id="316" w:author="Post116e QC1" w:date="2021-11-16T11:28:00Z">
        <w:r>
          <w:t xml:space="preserve">collocated </w:t>
        </w:r>
      </w:ins>
      <w:ins w:id="317" w:author="Post116e QC1" w:date="2021-11-16T11:27:00Z">
        <w:r>
          <w:t xml:space="preserve">IAB-MT is single-connected </w:t>
        </w:r>
      </w:ins>
      <w:ins w:id="318" w:author="Post116e QC1" w:date="2021-11-16T13:08:00Z">
        <w:r w:rsidR="00D57362">
          <w:t xml:space="preserve">and </w:t>
        </w:r>
      </w:ins>
      <w:ins w:id="319" w:author="Post116e QC1" w:date="2021-11-16T11:27:00Z">
        <w:r>
          <w:t>initiates RRC re-establishment</w:t>
        </w:r>
      </w:ins>
      <w:ins w:id="320" w:author="Post116e QC1" w:date="2021-11-16T13:08:00Z">
        <w:r w:rsidR="00D57362">
          <w:t xml:space="preserve"> </w:t>
        </w:r>
      </w:ins>
      <w:ins w:id="321" w:author="Post116e QC1" w:date="2021-11-16T13:10:00Z">
        <w:r w:rsidR="00D57362">
          <w:t>from</w:t>
        </w:r>
      </w:ins>
      <w:ins w:id="322" w:author="Post116e QC1" w:date="2021-11-16T13:08:00Z">
        <w:r w:rsidR="00D57362">
          <w:t xml:space="preserve"> BH RLF</w:t>
        </w:r>
      </w:ins>
      <w:ins w:id="323" w:author="Post116e QC1" w:date="2021-11-16T11:27:00Z">
        <w:r>
          <w:t>.</w:t>
        </w:r>
      </w:ins>
    </w:p>
    <w:p w14:paraId="64699D98" w14:textId="397B1897" w:rsidR="001855AA" w:rsidRDefault="001855AA" w:rsidP="001855AA">
      <w:pPr>
        <w:pStyle w:val="B10"/>
        <w:rPr>
          <w:ins w:id="324" w:author="Post116e QC1" w:date="2021-11-16T11:29:00Z"/>
        </w:rPr>
      </w:pPr>
      <w:ins w:id="325" w:author="Post116e QC1" w:date="2021-11-16T11:27:00Z">
        <w:r>
          <w:t>-</w:t>
        </w:r>
      </w:ins>
      <w:ins w:id="326" w:author="Post116e QC1" w:date="2021-11-16T11:29:00Z">
        <w:r>
          <w:tab/>
        </w:r>
      </w:ins>
      <w:ins w:id="327" w:author="Post116e QC1" w:date="2021-11-16T11:27:00Z">
        <w:r>
          <w:t xml:space="preserve">The </w:t>
        </w:r>
      </w:ins>
      <w:ins w:id="328" w:author="Post116e QC1" w:date="2021-11-16T11:28:00Z">
        <w:r>
          <w:t xml:space="preserve">collocated </w:t>
        </w:r>
      </w:ins>
      <w:ins w:id="329" w:author="Post116e QC1" w:date="2021-11-16T11:27:00Z">
        <w:r>
          <w:t>IAB</w:t>
        </w:r>
      </w:ins>
      <w:ins w:id="330" w:author="Post116e QC1" w:date="2021-11-16T11:29:00Z">
        <w:r w:rsidR="005A1933">
          <w:t>-MT</w:t>
        </w:r>
      </w:ins>
      <w:ins w:id="331" w:author="Post116e QC1" w:date="2021-11-16T11:27:00Z">
        <w:r>
          <w:t xml:space="preserve"> </w:t>
        </w:r>
      </w:ins>
      <w:ins w:id="332" w:author="Post116e QC1" w:date="2021-11-16T11:28:00Z">
        <w:r>
          <w:t xml:space="preserve">is dual-connected </w:t>
        </w:r>
      </w:ins>
      <w:ins w:id="333" w:author="Post116e QC1" w:date="2021-11-16T13:08:00Z">
        <w:r w:rsidR="00D57362">
          <w:t xml:space="preserve">and </w:t>
        </w:r>
      </w:ins>
      <w:ins w:id="334" w:author="Post116e QC1" w:date="2021-11-16T11:29:00Z">
        <w:r>
          <w:t>i</w:t>
        </w:r>
      </w:ins>
      <w:ins w:id="335" w:author="Post116e QC1" w:date="2021-11-16T13:08:00Z">
        <w:r w:rsidR="00D57362">
          <w:t>nitiates</w:t>
        </w:r>
      </w:ins>
      <w:ins w:id="336" w:author="Post116e QC1" w:date="2021-11-16T11:28:00Z">
        <w:r>
          <w:t xml:space="preserve"> RRC re-establishment </w:t>
        </w:r>
        <w:commentRangeStart w:id="337"/>
        <w:commentRangeStart w:id="338"/>
        <w:del w:id="339" w:author="Ericsson" w:date="2021-11-18T15:52:00Z">
          <w:r w:rsidDel="00DE67A9">
            <w:delText>from</w:delText>
          </w:r>
        </w:del>
      </w:ins>
      <w:ins w:id="340" w:author="Ericsson" w:date="2021-11-18T15:55:00Z">
        <w:r w:rsidR="00792D4C">
          <w:t>due to either</w:t>
        </w:r>
      </w:ins>
      <w:ins w:id="341" w:author="Post116e QC1" w:date="2021-11-16T11:28:00Z">
        <w:r>
          <w:t xml:space="preserve"> </w:t>
        </w:r>
      </w:ins>
      <w:commentRangeEnd w:id="337"/>
      <w:r w:rsidR="00CE25D6">
        <w:rPr>
          <w:rStyle w:val="CommentReference"/>
        </w:rPr>
        <w:commentReference w:id="337"/>
      </w:r>
      <w:commentRangeEnd w:id="338"/>
      <w:r w:rsidR="00331424">
        <w:rPr>
          <w:rStyle w:val="CommentReference"/>
        </w:rPr>
        <w:commentReference w:id="338"/>
      </w:r>
      <w:ins w:id="342" w:author="Post116e QC1" w:date="2021-11-16T11:28:00Z">
        <w:r>
          <w:t xml:space="preserve">BH RLF on both </w:t>
        </w:r>
      </w:ins>
      <w:ins w:id="343" w:author="Post116e QC1" w:date="2021-11-16T13:07:00Z">
        <w:r w:rsidR="00D57362">
          <w:t>C</w:t>
        </w:r>
      </w:ins>
      <w:ins w:id="344" w:author="Post116e QC1" w:date="2021-11-16T11:28:00Z">
        <w:r>
          <w:t xml:space="preserve">Gs </w:t>
        </w:r>
        <w:proofErr w:type="gramStart"/>
        <w:r>
          <w:t>or</w:t>
        </w:r>
        <w:proofErr w:type="gramEnd"/>
        <w:r>
          <w:t xml:space="preserve"> BH</w:t>
        </w:r>
      </w:ins>
      <w:ins w:id="345" w:author="Post116e QC1" w:date="2021-11-16T13:07:00Z">
        <w:r w:rsidR="00D57362">
          <w:t xml:space="preserve"> RLF on</w:t>
        </w:r>
      </w:ins>
      <w:ins w:id="346" w:author="Post116e QC1" w:date="2021-11-16T11:28:00Z">
        <w:r>
          <w:t xml:space="preserve"> MCG </w:t>
        </w:r>
      </w:ins>
      <w:ins w:id="347" w:author="Post116e QC1" w:date="2021-11-16T13:29:00Z">
        <w:r w:rsidR="00E27B6A">
          <w:t>when</w:t>
        </w:r>
      </w:ins>
      <w:ins w:id="348" w:author="Post116e QC1" w:date="2021-11-16T11:28:00Z">
        <w:r>
          <w:t xml:space="preserve"> no fast MCG recovery</w:t>
        </w:r>
      </w:ins>
      <w:ins w:id="349" w:author="Post116e QC1" w:date="2021-11-16T13:29:00Z">
        <w:r w:rsidR="00E27B6A">
          <w:t xml:space="preserve"> is configured</w:t>
        </w:r>
      </w:ins>
      <w:ins w:id="350" w:author="Post116e QC1" w:date="2021-11-16T11:28:00Z">
        <w:r>
          <w:t xml:space="preserve">. </w:t>
        </w:r>
      </w:ins>
    </w:p>
    <w:p w14:paraId="56C0FE05" w14:textId="77777777" w:rsidR="00E27B6A" w:rsidRDefault="00E27B6A" w:rsidP="00E27B6A">
      <w:pPr>
        <w:rPr>
          <w:ins w:id="351" w:author="Post116e QC1" w:date="2021-11-16T13:31:00Z"/>
        </w:rPr>
      </w:pPr>
      <w:ins w:id="352" w:author="Post116e QC1" w:date="2021-11-16T13:31:00Z">
        <w:r>
          <w:t>Upon reception of the BH RLF detection indication, the child node should perform local rerouting for upstream traffic if possible.</w:t>
        </w:r>
      </w:ins>
    </w:p>
    <w:p w14:paraId="0B7BD17E" w14:textId="1CC61ECA" w:rsidR="00E27B6A" w:rsidRDefault="00E27B6A" w:rsidP="00E27B6A">
      <w:pPr>
        <w:rPr>
          <w:ins w:id="353" w:author="Post116e QC1" w:date="2021-11-16T13:31:00Z"/>
        </w:rPr>
      </w:pPr>
      <w:ins w:id="354" w:author="Post116e QC1" w:date="2021-11-16T13:31:00Z">
        <w:r>
          <w:t xml:space="preserve">If the IAB-DU has transmitted a BH RLF detection indication to a child node and the collocated IAB-MT’s RRC re-establishment is </w:t>
        </w:r>
      </w:ins>
      <w:ins w:id="355" w:author="Post116e QC1" w:date="2021-11-16T14:44:00Z">
        <w:r w:rsidR="001B74BE">
          <w:t>successful,</w:t>
        </w:r>
      </w:ins>
      <w:ins w:id="356" w:author="Post116e QC1" w:date="2021-11-16T13:31:00Z">
        <w:r>
          <w:t xml:space="preserve"> the IAB-D</w:t>
        </w:r>
      </w:ins>
      <w:ins w:id="357" w:author="Post116e QC1" w:date="2021-11-16T14:44:00Z">
        <w:r w:rsidR="001B74BE">
          <w:t>U</w:t>
        </w:r>
      </w:ins>
      <w:ins w:id="358" w:author="Post116e QC1" w:date="2021-11-16T13:31:00Z">
        <w:r>
          <w:t xml:space="preserve"> transmits a BH </w:t>
        </w:r>
      </w:ins>
      <w:commentRangeStart w:id="359"/>
      <w:commentRangeStart w:id="360"/>
      <w:ins w:id="361" w:author="Milos Tesanovic/5G Standards (CRT) /SRUK/Staff Engineer/Samsung Electronics" w:date="2021-11-18T10:08:00Z">
        <w:r w:rsidR="007332BD">
          <w:t>RLF</w:t>
        </w:r>
      </w:ins>
      <w:commentRangeEnd w:id="359"/>
      <w:ins w:id="362" w:author="Milos Tesanovic/5G Standards (CRT) /SRUK/Staff Engineer/Samsung Electronics" w:date="2021-11-18T10:11:00Z">
        <w:r w:rsidR="004547CA">
          <w:rPr>
            <w:rStyle w:val="CommentReference"/>
          </w:rPr>
          <w:commentReference w:id="359"/>
        </w:r>
      </w:ins>
      <w:commentRangeEnd w:id="360"/>
      <w:r w:rsidR="00331424">
        <w:rPr>
          <w:rStyle w:val="CommentReference"/>
        </w:rPr>
        <w:commentReference w:id="360"/>
      </w:r>
      <w:ins w:id="363" w:author="Milos Tesanovic/5G Standards (CRT) /SRUK/Staff Engineer/Samsung Electronics" w:date="2021-11-18T10:08:00Z">
        <w:r w:rsidR="007332BD">
          <w:t xml:space="preserve"> </w:t>
        </w:r>
      </w:ins>
      <w:ins w:id="364" w:author="Post116e QC1" w:date="2021-11-16T13:31:00Z">
        <w:r>
          <w:t>recovery indication to this child node.</w:t>
        </w:r>
      </w:ins>
    </w:p>
    <w:p w14:paraId="0AF211EA" w14:textId="77777777" w:rsidR="00E27B6A" w:rsidRDefault="00A0741C" w:rsidP="00A0741C">
      <w:pPr>
        <w:rPr>
          <w:ins w:id="365" w:author="Post116e QC1" w:date="2021-11-16T13:31:00Z"/>
        </w:rPr>
      </w:pPr>
      <w:ins w:id="366" w:author="Post115-e-073-eIAB" w:date="2021-09-10T08:59:00Z">
        <w:del w:id="367" w:author="Post116e QC1" w:date="2021-11-16T13:10:00Z">
          <w:r w:rsidDel="00D57362">
            <w:delText>When the single-connected IAB-MT detects RLF at the BH link, the collocated IAB-DU may transmit a BH RLF detection indication to its child nodes</w:delText>
          </w:r>
        </w:del>
        <w:del w:id="368" w:author="Post116e QC1" w:date="2021-11-16T13:31:00Z">
          <w:r w:rsidDel="00E27B6A">
            <w:delText xml:space="preserve">. </w:delText>
          </w:r>
        </w:del>
        <w:del w:id="369" w:author="Post116e QC1" w:date="2021-11-16T13:16:00Z">
          <w:r w:rsidDel="006B7DBD">
            <w:delText>After the IAB-MT’s BH link has successfully recovered,</w:delText>
          </w:r>
        </w:del>
        <w:del w:id="370" w:author="Post116e QC1" w:date="2021-11-16T13:31:00Z">
          <w:r w:rsidDel="00E27B6A">
            <w:delText xml:space="preserve"> the </w:delText>
          </w:r>
        </w:del>
        <w:del w:id="371" w:author="Post116e QC1" w:date="2021-11-16T13:25:00Z">
          <w:r w:rsidDel="00175393">
            <w:delText xml:space="preserve">collocated </w:delText>
          </w:r>
        </w:del>
        <w:del w:id="372" w:author="Post116e QC1" w:date="2021-11-16T13:31:00Z">
          <w:r w:rsidDel="00E27B6A">
            <w:delText xml:space="preserve">IAB-DU </w:delText>
          </w:r>
        </w:del>
        <w:del w:id="373" w:author="Post116e QC1" w:date="2021-11-16T13:30:00Z">
          <w:r w:rsidDel="00E27B6A">
            <w:delText xml:space="preserve">may </w:delText>
          </w:r>
        </w:del>
        <w:del w:id="374" w:author="Post116e QC1" w:date="2021-11-16T13:31:00Z">
          <w:r w:rsidDel="00E27B6A">
            <w:delText xml:space="preserve">transmit a BH recovery indication to </w:delText>
          </w:r>
        </w:del>
        <w:del w:id="375" w:author="Post116e QC1" w:date="2021-11-16T13:25:00Z">
          <w:r w:rsidDel="00175393">
            <w:delText>its</w:delText>
          </w:r>
        </w:del>
        <w:del w:id="376" w:author="Post116e QC1" w:date="2021-11-16T13:31:00Z">
          <w:r w:rsidDel="00E27B6A">
            <w:delText xml:space="preserve"> child node</w:delText>
          </w:r>
        </w:del>
        <w:del w:id="377" w:author="Post116e QC1" w:date="2021-11-16T13:25:00Z">
          <w:r w:rsidDel="00175393">
            <w:delText>s</w:delText>
          </w:r>
        </w:del>
        <w:del w:id="378" w:author="Post116e QC1" w:date="2021-11-16T13:31:00Z">
          <w:r w:rsidDel="00E27B6A">
            <w:delText xml:space="preserve">. </w:delText>
          </w:r>
        </w:del>
      </w:ins>
    </w:p>
    <w:p w14:paraId="5A5DA9C5" w14:textId="220D80C4" w:rsidR="00A0741C" w:rsidDel="00E27B6A" w:rsidRDefault="00E27B6A" w:rsidP="00A0741C">
      <w:pPr>
        <w:rPr>
          <w:ins w:id="379" w:author="Post115-e-073-eIAB" w:date="2021-09-10T08:59:00Z"/>
          <w:del w:id="380" w:author="Post116e QC1" w:date="2021-11-16T13:26:00Z"/>
        </w:rPr>
      </w:pPr>
      <w:ins w:id="381" w:author="Post116e QC1" w:date="2021-11-16T13:27:00Z">
        <w:r>
          <w:t>Upon reception of the BH RLF recovery indication, the child</w:t>
        </w:r>
      </w:ins>
      <w:ins w:id="382" w:author="vivo, Ming WEN" w:date="2021-11-17T10:11:00Z">
        <w:r w:rsidR="003D4159">
          <w:t xml:space="preserve"> node</w:t>
        </w:r>
      </w:ins>
      <w:ins w:id="383" w:author="Post116e QC1" w:date="2021-11-16T13:27:00Z">
        <w:r>
          <w:t xml:space="preserve"> should revert </w:t>
        </w:r>
      </w:ins>
      <w:ins w:id="384" w:author="Post116e QC1" w:date="2021-11-16T13:28:00Z">
        <w:r>
          <w:t>the actions triggered by the reception of the previous BH RLF detection indication.</w:t>
        </w:r>
      </w:ins>
    </w:p>
    <w:p w14:paraId="6B61FA13" w14:textId="7ED65823" w:rsidR="00BD0E14" w:rsidDel="006B7DBD" w:rsidRDefault="00BD0E14" w:rsidP="006B7DBD">
      <w:pPr>
        <w:rPr>
          <w:del w:id="385" w:author="Post116e QC1" w:date="2021-11-16T13:11:00Z"/>
        </w:rPr>
      </w:pPr>
    </w:p>
    <w:p w14:paraId="25276AD8" w14:textId="2238CAA0" w:rsidR="00A0741C" w:rsidRPr="00A0741C" w:rsidDel="00D57362" w:rsidRDefault="00A0741C" w:rsidP="00A0741C">
      <w:pPr>
        <w:pStyle w:val="NO"/>
        <w:rPr>
          <w:ins w:id="386" w:author="Post115-e-073-eIAB" w:date="2021-09-10T08:59:00Z"/>
          <w:del w:id="387" w:author="Post116e QC1" w:date="2021-11-16T13:11:00Z"/>
          <w:color w:val="FF0000"/>
        </w:rPr>
      </w:pPr>
      <w:ins w:id="388" w:author="Post115-e-073-eIAB" w:date="2021-09-10T08:59:00Z">
        <w:del w:id="389" w:author="Post116e QC1" w:date="2021-11-16T13:11:00Z">
          <w:r w:rsidRPr="00A0741C" w:rsidDel="00D57362">
            <w:rPr>
              <w:color w:val="FF0000"/>
            </w:rPr>
            <w:delText>Editor’s NOTE: FFS if and/or under what circumstances BH RLF-detection indication and BH recovery indication are transmitted in case the IAB-MT is dual-connected.</w:delText>
          </w:r>
        </w:del>
      </w:ins>
    </w:p>
    <w:p w14:paraId="0257D429" w14:textId="711DFB53" w:rsidR="00E60CCD" w:rsidRPr="00A0741C" w:rsidDel="00A0741C" w:rsidRDefault="00E60CCD" w:rsidP="00D57362">
      <w:pPr>
        <w:rPr>
          <w:ins w:id="390" w:author="QC-3" w:date="2021-09-06T09:25:00Z"/>
          <w:del w:id="391" w:author="Post115-e-073-eIAB" w:date="2021-09-10T08:59:00Z"/>
          <w:b/>
          <w:bCs/>
          <w:color w:val="FF0000"/>
        </w:rPr>
      </w:pPr>
    </w:p>
    <w:p w14:paraId="7E72E210" w14:textId="5879B2BC" w:rsidR="00E60CCD" w:rsidRDefault="008C0FBA">
      <w:pPr>
        <w:rPr>
          <w:ins w:id="392" w:author="QC-3" w:date="2021-09-06T10:38:00Z"/>
        </w:rPr>
      </w:pPr>
      <w:r>
        <w:t xml:space="preserve">In case the RRC reestablishment procedure fails, the IAB-node may transmit a BH RLF </w:t>
      </w:r>
      <w:commentRangeStart w:id="393"/>
      <w:commentRangeStart w:id="394"/>
      <w:ins w:id="395" w:author="Post115-e-073-eIAB" w:date="2021-09-10T09:00:00Z">
        <w:r w:rsidR="00A0741C">
          <w:t xml:space="preserve">recovery failure </w:t>
        </w:r>
      </w:ins>
      <w:commentRangeEnd w:id="393"/>
      <w:r w:rsidR="00DB26BE">
        <w:rPr>
          <w:rStyle w:val="CommentReference"/>
        </w:rPr>
        <w:commentReference w:id="393"/>
      </w:r>
      <w:commentRangeEnd w:id="394"/>
      <w:r w:rsidR="00331424">
        <w:rPr>
          <w:rStyle w:val="CommentReference"/>
        </w:rPr>
        <w:commentReference w:id="394"/>
      </w:r>
      <w:r>
        <w:t xml:space="preserve">indication to its child nodes. The BH </w:t>
      </w:r>
      <w:ins w:id="396" w:author="Post115-e-073-eIAB" w:date="2021-09-10T09:00:00Z">
        <w:r w:rsidR="00A0741C">
          <w:t xml:space="preserve">RLF detection indication, BH </w:t>
        </w:r>
      </w:ins>
      <w:ins w:id="397" w:author="Post116e QC1" w:date="2021-11-16T13:12:00Z">
        <w:r w:rsidR="00D57362">
          <w:t xml:space="preserve">RLF </w:t>
        </w:r>
      </w:ins>
      <w:ins w:id="398" w:author="Post115-e-073-eIAB" w:date="2021-09-10T09:00:00Z">
        <w:r w:rsidR="00A0741C">
          <w:t xml:space="preserve">recovery indication and </w:t>
        </w:r>
        <w:commentRangeStart w:id="399"/>
        <w:commentRangeStart w:id="400"/>
        <w:r w:rsidR="00A0741C">
          <w:t xml:space="preserve">BH </w:t>
        </w:r>
      </w:ins>
      <w:ins w:id="401" w:author="Post116e QC1" w:date="2021-11-16T13:12:00Z">
        <w:r w:rsidR="00D57362">
          <w:t xml:space="preserve">RLF </w:t>
        </w:r>
      </w:ins>
      <w:ins w:id="402" w:author="Post115-e-073-eIAB" w:date="2021-09-10T09:00:00Z">
        <w:r w:rsidR="00A0741C">
          <w:t>recovery failure</w:t>
        </w:r>
      </w:ins>
      <w:commentRangeEnd w:id="399"/>
      <w:r w:rsidR="00DB26BE">
        <w:rPr>
          <w:rStyle w:val="CommentReference"/>
        </w:rPr>
        <w:commentReference w:id="399"/>
      </w:r>
      <w:commentRangeEnd w:id="400"/>
      <w:r w:rsidR="00331424">
        <w:rPr>
          <w:rStyle w:val="CommentReference"/>
        </w:rPr>
        <w:commentReference w:id="400"/>
      </w:r>
      <w:del w:id="403" w:author="Post115-e-073-eIAB" w:date="2021-09-10T09:00:00Z">
        <w:r w:rsidDel="00A0741C">
          <w:delText>RLF</w:delText>
        </w:r>
      </w:del>
      <w:r>
        <w:t xml:space="preserve"> indication </w:t>
      </w:r>
      <w:del w:id="404" w:author="Post115-e-073-eIAB" w:date="2021-09-10T09:00:00Z">
        <w:r w:rsidDel="00A0741C">
          <w:delText xml:space="preserve">is </w:delText>
        </w:r>
      </w:del>
      <w:ins w:id="405" w:author="Post115-e-073-eIAB" w:date="2021-09-10T09:01:00Z">
        <w:r w:rsidR="00A0741C">
          <w:t>are</w:t>
        </w:r>
        <w:r w:rsidR="00A0741C" w:rsidDel="00A0741C">
          <w:t xml:space="preserve"> </w:t>
        </w:r>
      </w:ins>
      <w:ins w:id="406" w:author="QC-3" w:date="2021-09-06T09:32:00Z">
        <w:del w:id="407" w:author="Post115-e-073-eIAB" w:date="2021-09-10T09:01:00Z">
          <w:r w:rsidDel="00A0741C">
            <w:delText xml:space="preserve"> </w:delText>
          </w:r>
        </w:del>
      </w:ins>
      <w:r>
        <w:t>transmitted as BAP Control PDU</w:t>
      </w:r>
      <w:ins w:id="408" w:author="Post115-e-073-eIAB" w:date="2021-09-10T09:01:00Z">
        <w:r w:rsidR="00A0741C">
          <w:t>s</w:t>
        </w:r>
      </w:ins>
      <w:r>
        <w:t>.</w:t>
      </w:r>
    </w:p>
    <w:p w14:paraId="430E2B74" w14:textId="22CB7B35" w:rsidR="00A0741C" w:rsidRPr="00A0741C" w:rsidDel="00E27B6A" w:rsidRDefault="00A0741C" w:rsidP="00A0741C">
      <w:pPr>
        <w:pStyle w:val="NO"/>
        <w:rPr>
          <w:ins w:id="409" w:author="Post115-e-073-eIAB" w:date="2021-09-10T09:01:00Z"/>
          <w:del w:id="410" w:author="Post116e QC1" w:date="2021-11-16T13:26:00Z"/>
          <w:color w:val="FF0000"/>
        </w:rPr>
      </w:pPr>
      <w:ins w:id="411" w:author="Post115-e-073-eIAB" w:date="2021-09-10T09:01:00Z">
        <w:del w:id="412" w:author="Post116e QC1" w:date="2021-11-16T13:26:00Z">
          <w:r w:rsidRPr="00A0741C" w:rsidDel="00E27B6A">
            <w:rPr>
              <w:color w:val="FF0000"/>
            </w:rPr>
            <w:delText xml:space="preserve">Editor’s NOTE: FFS on the receiving node’s behavior upon reception of </w:delText>
          </w:r>
        </w:del>
      </w:ins>
      <w:ins w:id="413" w:author="Post115-e-073-eIAB" w:date="2021-09-10T09:06:00Z">
        <w:del w:id="414" w:author="Post116e QC1" w:date="2021-11-16T13:26:00Z">
          <w:r w:rsidR="00F618EB" w:rsidDel="00E27B6A">
            <w:rPr>
              <w:color w:val="FF0000"/>
            </w:rPr>
            <w:delText xml:space="preserve">the </w:delText>
          </w:r>
        </w:del>
      </w:ins>
      <w:ins w:id="415" w:author="Post115-e-073-eIAB" w:date="2021-09-10T09:01:00Z">
        <w:del w:id="416" w:author="Post116e QC1" w:date="2021-11-16T13:26:00Z">
          <w:r w:rsidRPr="00A0741C" w:rsidDel="00E27B6A">
            <w:rPr>
              <w:color w:val="FF0000"/>
            </w:rPr>
            <w:delText xml:space="preserve">BH </w:delText>
          </w:r>
        </w:del>
      </w:ins>
      <w:ins w:id="417" w:author="Post115-e-073-eIAB" w:date="2021-09-10T09:06:00Z">
        <w:del w:id="418" w:author="Post116e QC1" w:date="2021-11-16T13:26:00Z">
          <w:r w:rsidR="00F618EB" w:rsidDel="00E27B6A">
            <w:rPr>
              <w:color w:val="FF0000"/>
            </w:rPr>
            <w:delText xml:space="preserve">RLF detection indication and BH </w:delText>
          </w:r>
        </w:del>
      </w:ins>
      <w:ins w:id="419" w:author="Post115-e-073-eIAB" w:date="2021-09-10T09:01:00Z">
        <w:del w:id="420" w:author="Post116e QC1" w:date="2021-11-16T13:26:00Z">
          <w:r w:rsidRPr="00A0741C" w:rsidDel="00E27B6A">
            <w:rPr>
              <w:color w:val="FF0000"/>
            </w:rPr>
            <w:delText>recovery indication.</w:delText>
          </w:r>
        </w:del>
      </w:ins>
    </w:p>
    <w:p w14:paraId="5676522C" w14:textId="77777777" w:rsidR="00E60CCD" w:rsidRDefault="00E60CCD">
      <w:pPr>
        <w:rPr>
          <w:ins w:id="421" w:author="QC-3" w:date="2021-09-06T10:38:00Z"/>
        </w:rPr>
      </w:pPr>
    </w:p>
    <w:p w14:paraId="0E7A7E15" w14:textId="77777777" w:rsidR="00E60CCD" w:rsidRDefault="00E60CCD"/>
    <w:p w14:paraId="0C43B4FD" w14:textId="77777777" w:rsidR="00E60CCD" w:rsidRDefault="00E60CCD"/>
    <w:p w14:paraId="1C82FAB8" w14:textId="77777777" w:rsidR="00E60CCD" w:rsidRDefault="00E60CCD">
      <w:pPr>
        <w:rPr>
          <w:rFonts w:eastAsia="SimSun"/>
          <w:lang w:eastAsia="zh-CN"/>
        </w:rPr>
      </w:pPr>
    </w:p>
    <w:p w14:paraId="67D93025"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1218EA57" w14:textId="77777777" w:rsidR="00E60CCD" w:rsidRDefault="00E60CCD">
      <w:pPr>
        <w:rPr>
          <w:rFonts w:eastAsia="SimSun"/>
          <w:lang w:eastAsia="zh-CN"/>
        </w:rPr>
      </w:pPr>
    </w:p>
    <w:p w14:paraId="1F41CA53" w14:textId="77777777" w:rsidR="00E60CCD" w:rsidRDefault="00E60CCD">
      <w:pPr>
        <w:rPr>
          <w:rFonts w:eastAsia="SimSun"/>
          <w:lang w:eastAsia="zh-CN"/>
        </w:rPr>
        <w:sectPr w:rsidR="00E60CCD">
          <w:headerReference w:type="even" r:id="rId22"/>
          <w:footnotePr>
            <w:numRestart w:val="eachSect"/>
          </w:footnotePr>
          <w:pgSz w:w="11907" w:h="16840"/>
          <w:pgMar w:top="1418" w:right="1134" w:bottom="1134" w:left="1134" w:header="680" w:footer="567" w:gutter="0"/>
          <w:cols w:space="720"/>
        </w:sectPr>
      </w:pPr>
    </w:p>
    <w:p w14:paraId="39FB90A5" w14:textId="77777777" w:rsidR="00E60CCD" w:rsidRDefault="008C0FBA">
      <w:pPr>
        <w:pStyle w:val="Heading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02E8D027" w14:textId="77777777" w:rsidR="00E60CCD" w:rsidRDefault="00E60CCD">
      <w:pPr>
        <w:rPr>
          <w:rFonts w:eastAsia="SimSun"/>
          <w:lang w:eastAsia="zh-CN"/>
        </w:rPr>
      </w:pPr>
    </w:p>
    <w:p w14:paraId="38862336" w14:textId="77777777" w:rsidR="00E60CCD" w:rsidRDefault="008C0FBA">
      <w:r>
        <w:rPr>
          <w:highlight w:val="cyan"/>
        </w:rPr>
        <w:t>Cyan highlight</w:t>
      </w:r>
      <w:r>
        <w:t xml:space="preserve"> – agreement captured in this running CR</w:t>
      </w:r>
    </w:p>
    <w:p w14:paraId="0D01AD8F" w14:textId="77777777" w:rsidR="00E60CCD" w:rsidRDefault="008C0FBA">
      <w:r>
        <w:t>No highlight – agreement with no direct impact on specifications</w:t>
      </w:r>
    </w:p>
    <w:p w14:paraId="146BF063" w14:textId="7398A901" w:rsidR="00E60CCD" w:rsidRDefault="00E60CCD">
      <w:pPr>
        <w:rPr>
          <w:rFonts w:eastAsia="SimSun"/>
          <w:lang w:eastAsia="zh-CN"/>
        </w:rPr>
      </w:pPr>
    </w:p>
    <w:p w14:paraId="6CEABC90" w14:textId="2DB39A6C" w:rsidR="00E92EEB" w:rsidRDefault="00E92EEB" w:rsidP="00E92EEB">
      <w:pPr>
        <w:pStyle w:val="Heading2"/>
        <w:rPr>
          <w:lang w:eastAsia="zh-CN"/>
        </w:rPr>
      </w:pPr>
      <w:r>
        <w:t>RAN2#11</w:t>
      </w:r>
      <w:r>
        <w:rPr>
          <w:lang w:eastAsia="zh-CN"/>
        </w:rPr>
        <w:t>6</w:t>
      </w:r>
      <w:r>
        <w:rPr>
          <w:rFonts w:hint="eastAsia"/>
        </w:rPr>
        <w:t>-</w:t>
      </w:r>
      <w:r>
        <w:t>e agreements</w:t>
      </w:r>
    </w:p>
    <w:p w14:paraId="0A83BF9E" w14:textId="77777777" w:rsidR="00047D51" w:rsidRDefault="00047D51" w:rsidP="00047D51">
      <w:pPr>
        <w:spacing w:afterLines="50" w:after="120"/>
        <w:rPr>
          <w:b/>
          <w:bCs/>
          <w:u w:val="single"/>
        </w:rPr>
      </w:pPr>
      <w:r>
        <w:rPr>
          <w:b/>
          <w:bCs/>
          <w:u w:val="single"/>
        </w:rPr>
        <w:t>Organizational</w:t>
      </w:r>
    </w:p>
    <w:p w14:paraId="42986F18" w14:textId="5169D146" w:rsidR="00E92EEB" w:rsidRDefault="00E92EEB">
      <w:pPr>
        <w:rPr>
          <w:rFonts w:eastAsia="SimSun"/>
          <w:lang w:eastAsia="zh-CN"/>
        </w:rPr>
      </w:pPr>
    </w:p>
    <w:p w14:paraId="24E1F667" w14:textId="65956FEB" w:rsidR="00FD13D8" w:rsidRDefault="005B2134" w:rsidP="00047D51">
      <w:pPr>
        <w:spacing w:afterLines="50" w:after="120"/>
        <w:rPr>
          <w:b/>
          <w:bCs/>
          <w:u w:val="single"/>
        </w:rPr>
      </w:pPr>
      <w:r>
        <w:rPr>
          <w:b/>
          <w:bCs/>
          <w:u w:val="single"/>
        </w:rPr>
        <w:t>MAC</w:t>
      </w:r>
    </w:p>
    <w:p w14:paraId="5AADE77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Support of Extended BSR by an IAB-MT is an optional capability. </w:t>
      </w:r>
    </w:p>
    <w:p w14:paraId="5C96B034"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same format is adopted for Extended Long and Extended Long Truncated BSR. </w:t>
      </w:r>
    </w:p>
    <w:p w14:paraId="1BF29628"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Reserved values from the one-octet eLCID space are used to identify new Extended BSR formats. </w:t>
      </w:r>
    </w:p>
    <w:p w14:paraId="44773926"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LCG space (max 256 LCGs) shall also apply to pre-emptive BSR. </w:t>
      </w:r>
    </w:p>
    <w:p w14:paraId="2CD83E9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pre-emptive BSR format shall be identical to the Extended Long BSR format. </w:t>
      </w:r>
    </w:p>
    <w:p w14:paraId="7EE72F1A"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the selection between Extended BSR and legacy BSR is not left to IAB-MT implementation. </w:t>
      </w:r>
    </w:p>
    <w:p w14:paraId="0606F461"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if the maximum LCGID among the configured LCGs is 7 or lower, legacy format is always sent; otherwise the Extended format is sent. </w:t>
      </w:r>
    </w:p>
    <w:p w14:paraId="53D9F17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6B12812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20864911" w14:textId="77777777" w:rsidR="00FD13D8" w:rsidRPr="00FD13D8" w:rsidRDefault="00FD13D8" w:rsidP="00047D51">
      <w:pPr>
        <w:spacing w:afterLines="50" w:after="120"/>
        <w:rPr>
          <w:b/>
          <w:bCs/>
          <w:u w:val="single"/>
          <w:lang w:val="en-US"/>
        </w:rPr>
      </w:pPr>
    </w:p>
    <w:p w14:paraId="74D1B378" w14:textId="77777777" w:rsidR="00FD13D8" w:rsidRDefault="00FD13D8" w:rsidP="00047D51">
      <w:pPr>
        <w:spacing w:afterLines="50" w:after="120"/>
        <w:rPr>
          <w:b/>
          <w:bCs/>
          <w:u w:val="single"/>
        </w:rPr>
      </w:pPr>
    </w:p>
    <w:p w14:paraId="62952B81" w14:textId="5FAD054E" w:rsidR="00047D51" w:rsidRDefault="008F3ED8" w:rsidP="00047D51">
      <w:pPr>
        <w:spacing w:afterLines="50" w:after="120"/>
        <w:rPr>
          <w:b/>
          <w:bCs/>
          <w:u w:val="single"/>
        </w:rPr>
      </w:pPr>
      <w:r>
        <w:rPr>
          <w:b/>
          <w:bCs/>
          <w:u w:val="single"/>
        </w:rPr>
        <w:t>Type-2/3 RLF indication</w:t>
      </w:r>
    </w:p>
    <w:p w14:paraId="33368325"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14:paraId="4D51DF95"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117E4">
        <w:rPr>
          <w:rFonts w:ascii="Times New Roman" w:hAnsi="Times New Roman"/>
          <w:b w:val="0"/>
          <w:bCs/>
          <w:szCs w:val="20"/>
          <w:highlight w:val="cyan"/>
          <w:lang w:val="en-US" w:eastAsia="zh-CN"/>
        </w:rPr>
        <w:t>A node can transmit type-3 indication if re-establishment is successful.</w:t>
      </w:r>
      <w:r w:rsidRPr="001C53D3">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58FB395C"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14:paraId="38D45D48"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 xml:space="preserve">Upon reception of type-2 indication, the node should perform local re-routing if possible.  </w:t>
      </w:r>
    </w:p>
    <w:p w14:paraId="460B6B59" w14:textId="77777777" w:rsidR="008F3ED8" w:rsidRPr="000117E4"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14:paraId="3F220727"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C53D3">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232BB01F" w14:textId="39615565" w:rsidR="008F3ED8" w:rsidRDefault="008F3ED8" w:rsidP="008F3ED8">
      <w:pPr>
        <w:pStyle w:val="Doc-text2"/>
      </w:pPr>
    </w:p>
    <w:p w14:paraId="5E1061C3" w14:textId="77777777" w:rsidR="008F3ED8" w:rsidRDefault="008F3ED8" w:rsidP="008F3ED8">
      <w:pPr>
        <w:pStyle w:val="EmailDiscussion2"/>
        <w:ind w:left="0" w:firstLine="0"/>
      </w:pPr>
    </w:p>
    <w:p w14:paraId="35836123" w14:textId="5769AD86"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lastRenderedPageBreak/>
        <w:t>For triggering condition of type-2 indication by a single-connected node, initiation of RRC re-establishment is a sufficient condition to trigger type-2 indication.</w:t>
      </w:r>
    </w:p>
    <w:p w14:paraId="0C3259C1" w14:textId="1FA46A2C"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02A9F305" w14:textId="46AC4184"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977953">
        <w:rPr>
          <w:rFonts w:ascii="Times New Roman" w:hAnsi="Times New Roman"/>
          <w:b w:val="0"/>
          <w:bCs/>
          <w:szCs w:val="20"/>
          <w:lang w:val="en-US" w:eastAsia="zh-CN"/>
        </w:rPr>
        <w:t xml:space="preserve"> </w:t>
      </w:r>
      <w:r w:rsidRPr="000117E4">
        <w:rPr>
          <w:rFonts w:ascii="Times New Roman" w:hAnsi="Times New Roman"/>
          <w:b w:val="0"/>
          <w:bCs/>
          <w:szCs w:val="20"/>
          <w:highlight w:val="cyan"/>
          <w:lang w:val="en-US" w:eastAsia="zh-CN"/>
        </w:rPr>
        <w:t>Conditional mobility is not triggered by reception of type-2 indication.</w:t>
      </w:r>
    </w:p>
    <w:p w14:paraId="4CDCB93E" w14:textId="2F46F7C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the need of further propagating received type-2 indication, FFS which option to take: </w:t>
      </w:r>
    </w:p>
    <w:p w14:paraId="4ABB62BB"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1) Received type-2 indication is not propagated further (unless a normal type-2 triggering condition is met).</w:t>
      </w:r>
    </w:p>
    <w:p w14:paraId="11C77D4C"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2D1E8C86" w14:textId="7A3661B2"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117E4">
        <w:rPr>
          <w:rFonts w:ascii="Times New Roman" w:hAnsi="Times New Roman"/>
          <w:b w:val="0"/>
          <w:bCs/>
          <w:szCs w:val="20"/>
          <w:highlight w:val="cyan"/>
          <w:lang w:val="en-US" w:eastAsia="zh-CN"/>
        </w:rPr>
        <w:t>RAN2 does not specify UL transmission constraints (e.g. SR/BSR) to a node receiving the type-2 indication, i.e., whether the node can transmit uplink transmission is left to implementation of the node and also up to scheduling policy of a node transmitting the type-2 indication.</w:t>
      </w:r>
      <w:r w:rsidRPr="00977953">
        <w:rPr>
          <w:rFonts w:ascii="Times New Roman" w:hAnsi="Times New Roman"/>
          <w:b w:val="0"/>
          <w:bCs/>
          <w:szCs w:val="20"/>
          <w:lang w:val="en-US" w:eastAsia="zh-CN"/>
        </w:rPr>
        <w:t xml:space="preserve"> FFS whether we need to add a Note in stage-2/3 CR.</w:t>
      </w:r>
    </w:p>
    <w:p w14:paraId="0801C833" w14:textId="68625D56"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does not specify that IAB-support indicator is toggled by reception of type-2 indication, i.e., when how to set IAB-support indicator it is up to implementation. FFS whether we need to add a Note in stage-2/3 CR.</w:t>
      </w:r>
    </w:p>
    <w:p w14:paraId="476A05FF" w14:textId="393C1D78" w:rsidR="008F3ED8" w:rsidRPr="000117E4"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0117E4">
        <w:rPr>
          <w:rFonts w:ascii="Times New Roman" w:hAnsi="Times New Roman"/>
          <w:b w:val="0"/>
          <w:bCs/>
          <w:szCs w:val="20"/>
          <w:highlight w:val="cyan"/>
          <w:lang w:val="en-US" w:eastAsia="zh-CN"/>
        </w:rPr>
        <w:t>To agree that the following terms are used:</w:t>
      </w:r>
    </w:p>
    <w:p w14:paraId="4974EDB0" w14:textId="649225D1" w:rsidR="008F3ED8" w:rsidRPr="000117E4" w:rsidRDefault="008F3ED8" w:rsidP="00977953">
      <w:pPr>
        <w:pStyle w:val="Agreement"/>
        <w:widowControl w:val="0"/>
        <w:numPr>
          <w:ilvl w:val="1"/>
          <w:numId w:val="10"/>
        </w:numPr>
        <w:tabs>
          <w:tab w:val="clear" w:pos="1619"/>
          <w:tab w:val="left" w:pos="420"/>
        </w:tabs>
        <w:jc w:val="both"/>
        <w:rPr>
          <w:b w:val="0"/>
          <w:bCs/>
          <w:highlight w:val="cyan"/>
        </w:rPr>
      </w:pPr>
      <w:r w:rsidRPr="000117E4">
        <w:rPr>
          <w:b w:val="0"/>
          <w:bCs/>
          <w:highlight w:val="cyan"/>
        </w:rPr>
        <w:t>Type-2:  “BH RLF detection indication”, </w:t>
      </w:r>
    </w:p>
    <w:p w14:paraId="25CF61EA" w14:textId="515710D8" w:rsidR="008F3ED8" w:rsidRPr="00977953" w:rsidRDefault="008F3ED8" w:rsidP="00977953">
      <w:pPr>
        <w:pStyle w:val="Agreement"/>
        <w:widowControl w:val="0"/>
        <w:numPr>
          <w:ilvl w:val="1"/>
          <w:numId w:val="10"/>
        </w:numPr>
        <w:tabs>
          <w:tab w:val="clear" w:pos="1619"/>
          <w:tab w:val="left" w:pos="420"/>
        </w:tabs>
        <w:jc w:val="both"/>
        <w:rPr>
          <w:b w:val="0"/>
          <w:bCs/>
        </w:rPr>
      </w:pPr>
      <w:r w:rsidRPr="000117E4">
        <w:rPr>
          <w:b w:val="0"/>
          <w:bCs/>
          <w:highlight w:val="cyan"/>
        </w:rPr>
        <w:t>Type-3: “BH RLF recovery indication”</w:t>
      </w:r>
      <w:r w:rsidRPr="00977953">
        <w:rPr>
          <w:b w:val="0"/>
          <w:bCs/>
        </w:rPr>
        <w:t xml:space="preserve"> , and</w:t>
      </w:r>
    </w:p>
    <w:p w14:paraId="1FEC13D8" w14:textId="6AF9D842" w:rsidR="008F3ED8" w:rsidRPr="00A8534B" w:rsidRDefault="00977953" w:rsidP="00977953">
      <w:pPr>
        <w:pStyle w:val="Agreement"/>
        <w:widowControl w:val="0"/>
        <w:numPr>
          <w:ilvl w:val="1"/>
          <w:numId w:val="10"/>
        </w:numPr>
        <w:tabs>
          <w:tab w:val="clear" w:pos="1619"/>
          <w:tab w:val="left" w:pos="420"/>
        </w:tabs>
        <w:jc w:val="both"/>
        <w:rPr>
          <w:b w:val="0"/>
          <w:bCs/>
          <w:highlight w:val="cyan"/>
        </w:rPr>
      </w:pPr>
      <w:r w:rsidRPr="00A8534B">
        <w:rPr>
          <w:b w:val="0"/>
          <w:bCs/>
          <w:highlight w:val="cyan"/>
        </w:rPr>
        <w:t>T</w:t>
      </w:r>
      <w:r w:rsidR="008F3ED8" w:rsidRPr="00A8534B">
        <w:rPr>
          <w:b w:val="0"/>
          <w:bCs/>
          <w:highlight w:val="cyan"/>
        </w:rPr>
        <w:t>ype-4: FFS whether “BH RLF recovery failure indication” or existing name “BH RLF indication”</w:t>
      </w:r>
    </w:p>
    <w:p w14:paraId="3EC20409" w14:textId="77777777" w:rsidR="008F3ED8" w:rsidRDefault="008F3ED8" w:rsidP="008F3ED8">
      <w:pPr>
        <w:pStyle w:val="Doc-text2"/>
      </w:pPr>
    </w:p>
    <w:p w14:paraId="0BB17DDF" w14:textId="5F228A20" w:rsidR="008F3ED8" w:rsidRDefault="00BE48BC" w:rsidP="00047D51">
      <w:pPr>
        <w:spacing w:afterLines="50" w:after="120"/>
        <w:rPr>
          <w:b/>
          <w:bCs/>
          <w:u w:val="single"/>
        </w:rPr>
      </w:pPr>
      <w:r>
        <w:rPr>
          <w:b/>
          <w:bCs/>
          <w:u w:val="single"/>
        </w:rPr>
        <w:t>CP-UP separation</w:t>
      </w:r>
    </w:p>
    <w:p w14:paraId="4940605C"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configuration of F1-C traffic on the indication of the the leg(s) used for transferring the F1-C traffic is configured to IAB-MT by a new field , e.g., f1c-TransferPath-r17  ENUMERATED {MCG, SCG, both}.</w:t>
      </w:r>
    </w:p>
    <w:p w14:paraId="45BD7D91"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i.e. F1-C-over-BAP is selected as long as BH RLC CH for F1-C on the indicated CG is configured. </w:t>
      </w:r>
    </w:p>
    <w:p w14:paraId="1186FCD8"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t is not necessary for IAB-node to be aware whether the gNB allows “F1 over BAP” or only allows “F1-C over RRC” during cell (re)selection, in case the gNB broadcasts iab-Support.</w:t>
      </w:r>
    </w:p>
    <w:p w14:paraId="029EA3C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RB2 is used for F1-C transport in CP/UP-separation scenario 1.</w:t>
      </w:r>
    </w:p>
    <w:p w14:paraId="1AFE5480"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plit SRB2 is used for F1-C transport in CP/UP-separation scenario 2</w:t>
      </w:r>
    </w:p>
    <w:p w14:paraId="29FC7D5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For IAB-MT’s RRC message that carries F1-C/F1-C related traffic, the IAB-MT use split SRB2 via SCG in scenario 2 if f1c-TransferPath-r17 indicates ‘SCG’ or ‘both’ regardless of the primaryPath configuration. FFS on how to capture this in specs.</w:t>
      </w:r>
    </w:p>
    <w:p w14:paraId="5661E825"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In case the split SRB2 RRC message contains both F1-C traffic and other information unrelated to IAB, the IAB-MT follows the configuration of F1-C transfer path (if configured) to transmit this RRC message.</w:t>
      </w:r>
    </w:p>
    <w:p w14:paraId="0513B65A" w14:textId="77777777" w:rsidR="00BE48BC" w:rsidRPr="00FB2039" w:rsidRDefault="00BE48BC" w:rsidP="00BE48BC">
      <w:pPr>
        <w:pStyle w:val="Doc-text2"/>
        <w:ind w:left="0" w:firstLine="0"/>
      </w:pPr>
    </w:p>
    <w:p w14:paraId="7DF67111" w14:textId="77777777" w:rsidR="00047D51" w:rsidRDefault="00047D51" w:rsidP="00047D51">
      <w:pPr>
        <w:spacing w:afterLines="50" w:after="120"/>
        <w:rPr>
          <w:b/>
          <w:bCs/>
          <w:u w:val="single"/>
        </w:rPr>
      </w:pPr>
    </w:p>
    <w:p w14:paraId="5C5EA379" w14:textId="58E5ABA3" w:rsidR="00047D51" w:rsidRDefault="00047D51" w:rsidP="00047D51">
      <w:pPr>
        <w:spacing w:afterLines="50" w:after="120"/>
        <w:rPr>
          <w:b/>
          <w:bCs/>
          <w:u w:val="single"/>
        </w:rPr>
      </w:pPr>
      <w:r>
        <w:rPr>
          <w:b/>
          <w:bCs/>
          <w:u w:val="single"/>
        </w:rPr>
        <w:t>On Topology adaptation enhancements</w:t>
      </w:r>
    </w:p>
    <w:p w14:paraId="5DFA2FCF" w14:textId="77777777" w:rsidR="004E3548" w:rsidRPr="005A6DC8" w:rsidRDefault="004E3548" w:rsidP="00977953">
      <w:pPr>
        <w:pStyle w:val="Doc-text2"/>
        <w:ind w:left="0" w:firstLine="0"/>
        <w:rPr>
          <w:b/>
        </w:rPr>
      </w:pPr>
      <w:r w:rsidRPr="005A6DC8">
        <w:rPr>
          <w:b/>
        </w:rPr>
        <w:t>Inter Topology Routing</w:t>
      </w:r>
    </w:p>
    <w:p w14:paraId="6208F269"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Go with B, including the following: </w:t>
      </w:r>
    </w:p>
    <w:p w14:paraId="0C489AA9" w14:textId="70C89557" w:rsidR="004E3548" w:rsidRPr="00977953" w:rsidRDefault="004E3548" w:rsidP="00977953">
      <w:pPr>
        <w:pStyle w:val="Agreement"/>
        <w:widowControl w:val="0"/>
        <w:numPr>
          <w:ilvl w:val="1"/>
          <w:numId w:val="10"/>
        </w:numPr>
        <w:tabs>
          <w:tab w:val="clear" w:pos="1619"/>
          <w:tab w:val="left" w:pos="420"/>
        </w:tabs>
        <w:jc w:val="both"/>
        <w:rPr>
          <w:b w:val="0"/>
          <w:bCs/>
        </w:rPr>
      </w:pPr>
      <w:r w:rsidRPr="00977953">
        <w:rPr>
          <w:b w:val="0"/>
          <w:bCs/>
        </w:rPr>
        <w:t>If BAP address matches, deliver to upper layer;</w:t>
      </w:r>
    </w:p>
    <w:p w14:paraId="58620A2D" w14:textId="77777777" w:rsidR="004E3548" w:rsidRPr="00977953" w:rsidRDefault="004E3548" w:rsidP="00977953">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sidRPr="00977953">
        <w:rPr>
          <w:rFonts w:ascii="Times New Roman" w:hAnsi="Times New Roman"/>
          <w:b w:val="0"/>
          <w:bCs/>
          <w:szCs w:val="20"/>
          <w:lang w:val="en-US" w:eastAsia="zh-CN"/>
        </w:rPr>
        <w:t>Else:</w:t>
      </w:r>
    </w:p>
    <w:p w14:paraId="442D56CF" w14:textId="0D91B562"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t xml:space="preserve"> </w:t>
      </w:r>
      <w:r w:rsidRPr="00977953">
        <w:rPr>
          <w:rFonts w:ascii="Times New Roman" w:hAnsi="Times New Roman"/>
          <w:b w:val="0"/>
          <w:bCs/>
          <w:szCs w:val="20"/>
          <w:lang w:val="en-US" w:eastAsia="zh-CN"/>
        </w:rPr>
        <w:t>If routing ID matches rewriting table, perform the header rewriting;</w:t>
      </w:r>
    </w:p>
    <w:p w14:paraId="1A6823B6" w14:textId="29E82966"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perform routing and mapping to BH RLC CH.</w:t>
      </w:r>
    </w:p>
    <w:p w14:paraId="282EAEC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14:paraId="21F48BFF"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lastRenderedPageBreak/>
        <w:t>For downstream at the boundary node, for any received data from inter-topology identified by the ingress link:</w:t>
      </w:r>
    </w:p>
    <w:p w14:paraId="3DAB7ED8"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72DE9B3"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376B71F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Perform the header rewriting based on the configured rewriting table, and then perform routing and mapping to BH RLC CH.</w:t>
      </w:r>
    </w:p>
    <w:p w14:paraId="2FFECC0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upstream at the boundary node, for any received data from lower layer:</w:t>
      </w:r>
    </w:p>
    <w:p w14:paraId="5CE6A34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1711C59D"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638E4491" w14:textId="71E233FE" w:rsidR="00047D51" w:rsidRDefault="00047D51">
      <w:pPr>
        <w:rPr>
          <w:rFonts w:eastAsia="SimSun"/>
          <w:lang w:eastAsia="zh-CN"/>
        </w:rPr>
      </w:pPr>
    </w:p>
    <w:p w14:paraId="6F467491" w14:textId="77777777" w:rsidR="004E3548" w:rsidRPr="005A6DC8" w:rsidRDefault="004E3548" w:rsidP="00977953">
      <w:pPr>
        <w:pStyle w:val="Doc-text2"/>
        <w:ind w:left="0" w:firstLine="0"/>
        <w:rPr>
          <w:b/>
        </w:rPr>
      </w:pPr>
      <w:r w:rsidRPr="005A6DC8">
        <w:rPr>
          <w:b/>
        </w:rPr>
        <w:t>Intra topology</w:t>
      </w:r>
    </w:p>
    <w:p w14:paraId="7CF2D4E9" w14:textId="77777777" w:rsidR="004E3548" w:rsidRPr="00A8534B"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8534B">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0DF18F3D" w14:textId="0710C34C" w:rsidR="004E3548" w:rsidRPr="00A8534B" w:rsidRDefault="004E3548" w:rsidP="00977953">
      <w:pPr>
        <w:pStyle w:val="Agreement"/>
        <w:widowControl w:val="0"/>
        <w:numPr>
          <w:ilvl w:val="0"/>
          <w:numId w:val="0"/>
        </w:numPr>
        <w:tabs>
          <w:tab w:val="clear" w:pos="1619"/>
          <w:tab w:val="left" w:pos="420"/>
        </w:tabs>
        <w:ind w:left="720"/>
        <w:jc w:val="both"/>
        <w:rPr>
          <w:rFonts w:ascii="Times New Roman" w:hAnsi="Times New Roman"/>
          <w:b w:val="0"/>
          <w:bCs/>
          <w:szCs w:val="20"/>
          <w:highlight w:val="cyan"/>
          <w:lang w:val="en-US" w:eastAsia="zh-CN"/>
        </w:rPr>
      </w:pPr>
    </w:p>
    <w:p w14:paraId="773CC3B0" w14:textId="77777777" w:rsidR="004E3548" w:rsidRPr="00A8534B"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8534B">
        <w:rPr>
          <w:rFonts w:ascii="Times New Roman" w:hAnsi="Times New Roman"/>
          <w:b w:val="0"/>
          <w:bCs/>
          <w:szCs w:val="20"/>
          <w:highlight w:val="cyan"/>
          <w:lang w:val="en-US" w:eastAsia="zh-CN"/>
        </w:rPr>
        <w:t>Will have rewriting mapping configuration(s) Old routing ID to New routing ID that limits the possible rewriting (for all cases of re-writing), details FFS</w:t>
      </w:r>
    </w:p>
    <w:p w14:paraId="2920ED90" w14:textId="77777777" w:rsidR="004E3548" w:rsidRDefault="004E3548">
      <w:pPr>
        <w:rPr>
          <w:rFonts w:eastAsia="SimSun"/>
          <w:lang w:eastAsia="zh-CN"/>
        </w:rPr>
      </w:pPr>
    </w:p>
    <w:p w14:paraId="0BF1CA9A" w14:textId="77777777" w:rsidR="00E60CCD" w:rsidRDefault="008C0FBA">
      <w:pPr>
        <w:pStyle w:val="Heading2"/>
        <w:rPr>
          <w:lang w:eastAsia="zh-CN"/>
        </w:rPr>
      </w:pPr>
      <w:r>
        <w:t>RAN2#11</w:t>
      </w:r>
      <w:r>
        <w:rPr>
          <w:lang w:eastAsia="zh-CN"/>
        </w:rPr>
        <w:t>5</w:t>
      </w:r>
      <w:r>
        <w:rPr>
          <w:rFonts w:hint="eastAsia"/>
        </w:rPr>
        <w:t>-</w:t>
      </w:r>
      <w:r>
        <w:t>e agreements</w:t>
      </w:r>
    </w:p>
    <w:p w14:paraId="55F6381B" w14:textId="77777777" w:rsidR="00E60CCD" w:rsidRDefault="008C0FBA">
      <w:pPr>
        <w:spacing w:afterLines="50" w:after="120"/>
        <w:rPr>
          <w:b/>
          <w:bCs/>
          <w:u w:val="single"/>
        </w:rPr>
      </w:pPr>
      <w:r>
        <w:rPr>
          <w:b/>
          <w:bCs/>
          <w:u w:val="single"/>
        </w:rPr>
        <w:t>Organizational</w:t>
      </w:r>
    </w:p>
    <w:p w14:paraId="61D34C8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22CE13F"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EC9D274" w14:textId="77777777" w:rsidR="00E60CCD" w:rsidRDefault="00E60CCD">
      <w:pPr>
        <w:pStyle w:val="Doc-text2"/>
        <w:rPr>
          <w:rFonts w:eastAsiaTheme="minorEastAsia"/>
          <w:lang w:val="en-US" w:eastAsia="zh-CN"/>
        </w:rPr>
      </w:pPr>
    </w:p>
    <w:p w14:paraId="6F9B7831"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3A5EEEA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6F66A7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165E28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54479DD" w14:textId="77777777" w:rsidR="00E60CCD" w:rsidRDefault="00E60CCD">
      <w:pPr>
        <w:pStyle w:val="Doc-text2"/>
        <w:rPr>
          <w:rFonts w:eastAsiaTheme="minorEastAsia"/>
          <w:lang w:val="en-US" w:eastAsia="zh-CN"/>
        </w:rPr>
      </w:pPr>
    </w:p>
    <w:p w14:paraId="1F03D214" w14:textId="77777777" w:rsidR="00E60CCD" w:rsidRDefault="008C0FBA">
      <w:pPr>
        <w:spacing w:afterLines="50" w:after="120"/>
        <w:rPr>
          <w:b/>
          <w:bCs/>
          <w:u w:val="single"/>
        </w:rPr>
      </w:pPr>
      <w:r>
        <w:rPr>
          <w:b/>
          <w:bCs/>
          <w:u w:val="single"/>
        </w:rPr>
        <w:t>On Topology adaptation enhancements</w:t>
      </w:r>
    </w:p>
    <w:p w14:paraId="709F04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1F8F087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4D44C40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6221119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29ADA26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053C389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14:paraId="7254A7CA"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4B5D88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3F40C5D4"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How to determine whether the BAP header of a data should be rewritten (i.e. whether being routed to another topology or its own topology).</w:t>
      </w:r>
    </w:p>
    <w:p w14:paraId="32F2297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0F2E613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0154A61F" w14:textId="77777777" w:rsidR="00E60CCD" w:rsidRDefault="00E60CCD">
      <w:pPr>
        <w:pStyle w:val="Doc-text2"/>
        <w:rPr>
          <w:rFonts w:eastAsiaTheme="minorEastAsia"/>
          <w:lang w:eastAsia="zh-CN"/>
        </w:rPr>
      </w:pPr>
    </w:p>
    <w:p w14:paraId="2775A1A5" w14:textId="77777777" w:rsidR="00E60CCD" w:rsidRDefault="008C0FBA">
      <w:pPr>
        <w:pStyle w:val="Heading2"/>
        <w:rPr>
          <w:lang w:eastAsia="zh-CN"/>
        </w:rPr>
      </w:pPr>
      <w:r>
        <w:t>RAN2#11</w:t>
      </w:r>
      <w:r>
        <w:rPr>
          <w:lang w:eastAsia="zh-CN"/>
        </w:rPr>
        <w:t>4</w:t>
      </w:r>
      <w:r>
        <w:rPr>
          <w:rFonts w:hint="eastAsia"/>
        </w:rPr>
        <w:t>-</w:t>
      </w:r>
      <w:r>
        <w:t>e agreements</w:t>
      </w:r>
    </w:p>
    <w:p w14:paraId="66C6FB20" w14:textId="77777777" w:rsidR="00E60CCD" w:rsidRDefault="008C0FBA">
      <w:pPr>
        <w:spacing w:afterLines="50" w:after="120"/>
        <w:rPr>
          <w:b/>
          <w:bCs/>
          <w:u w:val="single"/>
        </w:rPr>
      </w:pPr>
      <w:r>
        <w:rPr>
          <w:b/>
          <w:bCs/>
          <w:u w:val="single"/>
        </w:rPr>
        <w:t>On Topology adaptation enhancements</w:t>
      </w:r>
    </w:p>
    <w:p w14:paraId="7A9CEB3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70F813B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781833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536BA47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14:paraId="6392016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734C12B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877224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D6B5E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B040B8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253A84E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510A0D8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09B5CBF0" w14:textId="77777777" w:rsidR="00E60CCD" w:rsidRDefault="008C0FBA">
      <w:pPr>
        <w:pStyle w:val="Heading2"/>
        <w:rPr>
          <w:lang w:eastAsia="zh-CN"/>
        </w:rPr>
      </w:pPr>
      <w:r>
        <w:t>RAN2#11</w:t>
      </w:r>
      <w:r>
        <w:rPr>
          <w:lang w:eastAsia="zh-CN"/>
        </w:rPr>
        <w:t>3bis</w:t>
      </w:r>
      <w:r>
        <w:rPr>
          <w:rFonts w:hint="eastAsia"/>
        </w:rPr>
        <w:t>-</w:t>
      </w:r>
      <w:r>
        <w:t>e agreements</w:t>
      </w:r>
    </w:p>
    <w:p w14:paraId="1E5D6C23"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010A4C2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0318ABBF" w14:textId="77777777" w:rsidR="00E60CCD" w:rsidRDefault="00E60CCD">
      <w:pPr>
        <w:pStyle w:val="Doc-text2"/>
        <w:ind w:left="0" w:firstLine="0"/>
        <w:rPr>
          <w:rFonts w:ascii="Times New Roman" w:hAnsi="Times New Roman"/>
          <w:b/>
          <w:bCs/>
          <w:szCs w:val="20"/>
        </w:rPr>
      </w:pPr>
    </w:p>
    <w:p w14:paraId="6481729C" w14:textId="77777777" w:rsidR="00E60CCD" w:rsidRDefault="008C0FBA">
      <w:pPr>
        <w:spacing w:afterLines="50" w:after="120"/>
        <w:rPr>
          <w:b/>
          <w:bCs/>
          <w:u w:val="single"/>
        </w:rPr>
      </w:pPr>
      <w:r>
        <w:rPr>
          <w:b/>
          <w:bCs/>
          <w:u w:val="single"/>
        </w:rPr>
        <w:t>On Topology adaptation enhancements</w:t>
      </w:r>
    </w:p>
    <w:p w14:paraId="5516C72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65E3647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5F92B4C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1A2EE87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14:paraId="149864A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355A7BE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5095A6" w14:textId="77777777" w:rsidR="00E60CCD" w:rsidRDefault="00E60CCD">
      <w:pPr>
        <w:pStyle w:val="Doc-text2"/>
        <w:ind w:left="647"/>
      </w:pPr>
    </w:p>
    <w:p w14:paraId="0D89F2C0" w14:textId="77777777" w:rsidR="00E60CCD" w:rsidRDefault="00E60CCD">
      <w:pPr>
        <w:rPr>
          <w:rFonts w:eastAsiaTheme="minorEastAsia"/>
          <w:lang w:eastAsia="zh-CN"/>
        </w:rPr>
      </w:pPr>
    </w:p>
    <w:p w14:paraId="00326388" w14:textId="77777777" w:rsidR="00E60CCD" w:rsidRDefault="008C0FBA">
      <w:pPr>
        <w:pStyle w:val="Heading2"/>
        <w:rPr>
          <w:lang w:eastAsia="zh-CN"/>
        </w:rPr>
      </w:pPr>
      <w:r>
        <w:t>RAN2#11</w:t>
      </w:r>
      <w:r>
        <w:rPr>
          <w:lang w:eastAsia="zh-CN"/>
        </w:rPr>
        <w:t>3</w:t>
      </w:r>
      <w:r>
        <w:rPr>
          <w:rFonts w:hint="eastAsia"/>
        </w:rPr>
        <w:t>-</w:t>
      </w:r>
      <w:r>
        <w:t>e agreements</w:t>
      </w:r>
    </w:p>
    <w:p w14:paraId="2820F93A"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1405EE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42ADCAE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Chair: On the agreed issues below, the agreement doesn’t mean that we have agreed that there need to be a solution for it in R17. Furthermore, liberal interpretation of the text is ok. </w:t>
      </w:r>
    </w:p>
    <w:p w14:paraId="204EEBB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0EB4E05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4C0F00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769171B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44C3E12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29A087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E8000C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FA9E11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132C84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2DE3D9E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2A22C5" w14:textId="77777777" w:rsidR="00E60CCD" w:rsidRDefault="00E60CCD">
      <w:pPr>
        <w:spacing w:afterLines="50" w:after="120"/>
        <w:rPr>
          <w:b/>
          <w:bCs/>
          <w:u w:val="single"/>
        </w:rPr>
      </w:pPr>
    </w:p>
    <w:p w14:paraId="0084A27B" w14:textId="77777777" w:rsidR="00E60CCD" w:rsidRDefault="008C0FBA">
      <w:pPr>
        <w:spacing w:afterLines="50" w:after="120"/>
        <w:rPr>
          <w:b/>
          <w:bCs/>
          <w:u w:val="single"/>
        </w:rPr>
      </w:pPr>
      <w:r>
        <w:rPr>
          <w:b/>
          <w:bCs/>
          <w:u w:val="single"/>
        </w:rPr>
        <w:t>On Topology adaptation enhancements</w:t>
      </w:r>
    </w:p>
    <w:p w14:paraId="7B5A040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475954F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491E483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29C4A1A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14:paraId="777A1DF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22DC839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00B02ED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0200B2F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FDD5EB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1A87099A" w14:textId="77777777" w:rsidR="00E60CCD" w:rsidRDefault="008C0FBA">
      <w:pPr>
        <w:pStyle w:val="Heading2"/>
        <w:rPr>
          <w:lang w:eastAsia="zh-CN"/>
        </w:rPr>
      </w:pPr>
      <w:r>
        <w:t>RAN2#11</w:t>
      </w:r>
      <w:r>
        <w:rPr>
          <w:lang w:eastAsia="zh-CN"/>
        </w:rPr>
        <w:t>2</w:t>
      </w:r>
      <w:r>
        <w:rPr>
          <w:rFonts w:hint="eastAsia"/>
        </w:rPr>
        <w:t>-</w:t>
      </w:r>
      <w:r>
        <w:t>e agreements</w:t>
      </w:r>
    </w:p>
    <w:p w14:paraId="49881AF5" w14:textId="77777777" w:rsidR="00E60CCD" w:rsidRDefault="008C0FBA">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57F03D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74C248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5C62A10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EC91C9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45B389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FFS if RAN2 will deprioritize splitting data of a radio bearer into two or more paths (RAN3 agreements to </w:t>
      </w:r>
      <w:r>
        <w:rPr>
          <w:rFonts w:ascii="Times New Roman" w:hAnsi="Times New Roman"/>
          <w:b w:val="0"/>
          <w:bCs/>
          <w:szCs w:val="20"/>
          <w:lang w:val="en-US" w:eastAsia="zh-CN"/>
        </w:rPr>
        <w:lastRenderedPageBreak/>
        <w:t>deprioritize Multi-Route Support with data split in IAB)</w:t>
      </w:r>
    </w:p>
    <w:p w14:paraId="0A96708B" w14:textId="77777777" w:rsidR="00E60CCD" w:rsidRDefault="00E60CCD">
      <w:pPr>
        <w:rPr>
          <w:rFonts w:asciiTheme="minorHAnsi" w:hAnsiTheme="minorHAnsi"/>
          <w:b/>
          <w:bCs/>
          <w:lang w:val="en-US" w:eastAsia="zh-CN"/>
        </w:rPr>
      </w:pPr>
    </w:p>
    <w:p w14:paraId="486831C1" w14:textId="77777777" w:rsidR="00E60CCD" w:rsidRDefault="008C0FBA">
      <w:pPr>
        <w:spacing w:afterLines="50" w:after="120"/>
        <w:rPr>
          <w:b/>
          <w:bCs/>
          <w:u w:val="single"/>
        </w:rPr>
      </w:pPr>
      <w:r>
        <w:rPr>
          <w:b/>
          <w:bCs/>
          <w:u w:val="single"/>
        </w:rPr>
        <w:t>O</w:t>
      </w:r>
      <w:r>
        <w:rPr>
          <w:rFonts w:hint="eastAsia"/>
          <w:b/>
          <w:bCs/>
          <w:u w:val="single"/>
        </w:rPr>
        <w:t>n Topology adaptation enhancements:</w:t>
      </w:r>
    </w:p>
    <w:p w14:paraId="604987D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FEDFF73"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86DDAA2"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9695C6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A0BD12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7263EC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7E79DB6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23E3665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65D9388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595A334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E60CCD">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1" w:author="Ericsson" w:date="2021-11-18T15:59:00Z" w:initials="Ericsson">
    <w:p w14:paraId="778B40BD" w14:textId="77777777" w:rsidR="00586E00" w:rsidRDefault="00586E00">
      <w:pPr>
        <w:pStyle w:val="CommentText"/>
      </w:pPr>
      <w:r>
        <w:rPr>
          <w:rStyle w:val="CommentReference"/>
        </w:rPr>
        <w:annotationRef/>
      </w:r>
      <w:r>
        <w:t>This is still FFS:</w:t>
      </w:r>
    </w:p>
    <w:p w14:paraId="02996093" w14:textId="77777777" w:rsidR="00586E00" w:rsidRDefault="00586E00">
      <w:pPr>
        <w:pStyle w:val="CommentText"/>
      </w:pPr>
    </w:p>
    <w:p w14:paraId="511AA1D8" w14:textId="77777777" w:rsidR="00586E00" w:rsidRDefault="00586E00" w:rsidP="001E712B">
      <w:pPr>
        <w:pStyle w:val="Agreement"/>
        <w:numPr>
          <w:ilvl w:val="0"/>
          <w:numId w:val="0"/>
        </w:numPr>
        <w:tabs>
          <w:tab w:val="left" w:pos="1304"/>
        </w:tabs>
        <w:ind w:left="1620"/>
        <w:rPr>
          <w:lang w:eastAsia="ko-KR"/>
        </w:rPr>
      </w:pPr>
      <w:r>
        <w:rPr>
          <w:lang w:eastAsia="ko-KR"/>
        </w:rPr>
        <w:t>- Type-4: FFS whether “BH RLF recovery failure indication” or existing name “BH RLF indication”</w:t>
      </w:r>
    </w:p>
    <w:p w14:paraId="16DC8124" w14:textId="77777777" w:rsidR="00586E00" w:rsidRDefault="00586E00">
      <w:pPr>
        <w:pStyle w:val="CommentText"/>
      </w:pPr>
    </w:p>
    <w:p w14:paraId="47E41ADB" w14:textId="6687A90E" w:rsidR="00586E00" w:rsidRDefault="00586E00">
      <w:pPr>
        <w:pStyle w:val="CommentText"/>
      </w:pPr>
      <w:r>
        <w:t>An editor´s note should be added about that.</w:t>
      </w:r>
    </w:p>
  </w:comment>
  <w:comment w:id="42" w:author="Post116e-QCOM2" w:date="2021-11-18T19:22:00Z" w:initials="QC2">
    <w:p w14:paraId="55B3C825" w14:textId="42A72325" w:rsidR="00586E00" w:rsidRDefault="00586E00">
      <w:pPr>
        <w:pStyle w:val="CommentText"/>
      </w:pPr>
      <w:r>
        <w:rPr>
          <w:rStyle w:val="CommentReference"/>
        </w:rPr>
        <w:annotationRef/>
      </w:r>
      <w:r>
        <w:t>The editor’s node is right underneath. I explicitly included the alternative term under discussion.</w:t>
      </w:r>
    </w:p>
  </w:comment>
  <w:comment w:id="68" w:author="Milos Tesanovic/5G Standards (CRT) /SRUK/Staff Engineer/Samsung Electronics" w:date="2021-11-18T10:00:00Z" w:initials="MT">
    <w:p w14:paraId="7E1B7FA0" w14:textId="5B10D067" w:rsidR="00586E00" w:rsidRDefault="00586E00">
      <w:pPr>
        <w:pStyle w:val="CommentText"/>
      </w:pPr>
      <w:r>
        <w:rPr>
          <w:rStyle w:val="CommentReference"/>
        </w:rPr>
        <w:annotationRef/>
      </w:r>
      <w:r>
        <w:t>Should be removed, as it somehow implies the BAP routing ID is ‘considered unavailable’, whereas the intention is to indicate that the BH link (corresponding to entry for this routing ID) is unavailable.</w:t>
      </w:r>
    </w:p>
  </w:comment>
  <w:comment w:id="69" w:author="LGE (Cheol)" w:date="2021-11-18T22:04:00Z" w:initials="Brandon">
    <w:p w14:paraId="56E8A206" w14:textId="161B2D71" w:rsidR="00586E00" w:rsidRPr="0097482F" w:rsidRDefault="00586E00">
      <w:pPr>
        <w:pStyle w:val="CommentText"/>
      </w:pPr>
      <w:r>
        <w:rPr>
          <w:rStyle w:val="CommentReference"/>
        </w:rPr>
        <w:annotationRef/>
      </w:r>
      <w:r>
        <w:t>We have same understanding and it would be good to remove this part.</w:t>
      </w:r>
    </w:p>
  </w:comment>
  <w:comment w:id="70" w:author="Ericsson" w:date="2021-11-18T15:09:00Z" w:initials="Ericsson">
    <w:p w14:paraId="5861EF53" w14:textId="7E35EC6D" w:rsidR="00586E00" w:rsidRDefault="00586E00">
      <w:pPr>
        <w:pStyle w:val="CommentText"/>
      </w:pPr>
      <w:r>
        <w:rPr>
          <w:rStyle w:val="CommentReference"/>
        </w:rPr>
        <w:annotationRef/>
      </w:r>
      <w:r>
        <w:t>Ok to remove it.</w:t>
      </w:r>
    </w:p>
  </w:comment>
  <w:comment w:id="71" w:author="Post116e-QCOM2" w:date="2021-11-18T19:24:00Z" w:initials="QC2">
    <w:p w14:paraId="20FC2426" w14:textId="232577D7" w:rsidR="00586E00" w:rsidRDefault="00586E00">
      <w:pPr>
        <w:pStyle w:val="CommentText"/>
      </w:pPr>
      <w:r>
        <w:rPr>
          <w:rStyle w:val="CommentReference"/>
        </w:rPr>
        <w:annotationRef/>
      </w:r>
      <w:r>
        <w:t>Ok</w:t>
      </w:r>
    </w:p>
  </w:comment>
  <w:comment w:id="77" w:author="Milos Tesanovic/5G Standards (CRT) /SRUK/Staff Engineer/Samsung Electronics" w:date="2021-11-18T10:03:00Z" w:initials="MT">
    <w:p w14:paraId="2F17E014" w14:textId="07426568" w:rsidR="00586E00" w:rsidRDefault="00586E00">
      <w:pPr>
        <w:pStyle w:val="CommentText"/>
      </w:pPr>
      <w:r>
        <w:rPr>
          <w:rStyle w:val="CommentReference"/>
        </w:rPr>
        <w:annotationRef/>
      </w:r>
      <w:r>
        <w:t>This description does not seem to cover the new case where rewriting is done before rerouting?</w:t>
      </w:r>
    </w:p>
  </w:comment>
  <w:comment w:id="78" w:author="Post116e-QCOM2" w:date="2021-11-18T19:25:00Z" w:initials="QC2">
    <w:p w14:paraId="6F7346CC" w14:textId="17FDE582" w:rsidR="00586E00" w:rsidRDefault="00586E00">
      <w:pPr>
        <w:pStyle w:val="CommentText"/>
      </w:pPr>
      <w:r>
        <w:rPr>
          <w:rStyle w:val="CommentReference"/>
        </w:rPr>
        <w:annotationRef/>
      </w:r>
      <w:r>
        <w:t>This here is about rerouting due to unavailability of the egress link. Packet rewriting is captured below.</w:t>
      </w:r>
    </w:p>
  </w:comment>
  <w:comment w:id="93" w:author="vivo, Ming WEN" w:date="2021-11-17T10:01:00Z" w:initials="v">
    <w:p w14:paraId="32CF85C2" w14:textId="130FF2BB" w:rsidR="00586E00" w:rsidRPr="00FA0EAE" w:rsidRDefault="00586E00">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ince now we agreed that type-2 RLF indication can always trigger local re-routing (if possible), should we also add “or upon reception of BH RLF detection indication” in this sentence?</w:t>
      </w:r>
    </w:p>
  </w:comment>
  <w:comment w:id="94" w:author="Ericsson" w:date="2021-11-18T15:10:00Z" w:initials="Ericsson">
    <w:p w14:paraId="3C485DD8" w14:textId="0ED72F6F" w:rsidR="00586E00" w:rsidRDefault="00586E00">
      <w:pPr>
        <w:pStyle w:val="CommentText"/>
      </w:pPr>
      <w:r>
        <w:rPr>
          <w:rStyle w:val="CommentReference"/>
        </w:rPr>
        <w:annotationRef/>
      </w:r>
      <w:r>
        <w:t>Unavailability of BH link upon type-2-reception should depend on whether local routing is possible. If local routing is not possible, e.g. because the BAP header rewriting is not configured, it may be too harsh to declare the BH link unavailable (then there will not be difference between type-2 and type-4 reception).</w:t>
      </w:r>
      <w:r>
        <w:br/>
        <w:t xml:space="preserve">So we believe that current text is ok for the moment. </w:t>
      </w:r>
    </w:p>
  </w:comment>
  <w:comment w:id="95" w:author="Post116e-QCOM2" w:date="2021-11-18T19:27:00Z" w:initials="QC2">
    <w:p w14:paraId="025A5B36" w14:textId="3CEE2BEE" w:rsidR="00586E00" w:rsidRDefault="00586E00">
      <w:pPr>
        <w:pStyle w:val="CommentText"/>
      </w:pPr>
      <w:r>
        <w:rPr>
          <w:rStyle w:val="CommentReference"/>
        </w:rPr>
        <w:annotationRef/>
      </w:r>
      <w:r>
        <w:t>Agree with Ericsson</w:t>
      </w:r>
    </w:p>
  </w:comment>
  <w:comment w:id="117" w:author="Milos Tesanovic/5G Standards (CRT) /SRUK/Staff Engineer/Samsung Electronics" w:date="2021-11-18T10:04:00Z" w:initials="MT">
    <w:p w14:paraId="4068B5DF" w14:textId="4DA58EED" w:rsidR="00586E00" w:rsidRDefault="00586E00">
      <w:pPr>
        <w:pStyle w:val="CommentText"/>
      </w:pPr>
      <w:r>
        <w:rPr>
          <w:rStyle w:val="CommentReference"/>
        </w:rPr>
        <w:annotationRef/>
      </w:r>
      <w:r>
        <w:rPr>
          <w:rStyle w:val="CommentReference"/>
        </w:rPr>
        <w:annotationRef/>
      </w:r>
      <w:r>
        <w:t xml:space="preserve">The second bullet point appears to specify the rewriting of only the BAP address part of the routing ID. </w:t>
      </w:r>
    </w:p>
  </w:comment>
  <w:comment w:id="118" w:author="LGE (Cheol)" w:date="2021-11-18T22:09:00Z" w:initials="Brandon">
    <w:p w14:paraId="2BAAFAA1" w14:textId="68585279" w:rsidR="00586E00" w:rsidRDefault="00586E00">
      <w:pPr>
        <w:pStyle w:val="CommentText"/>
        <w:rPr>
          <w:lang w:eastAsia="ko-KR"/>
        </w:rPr>
      </w:pPr>
      <w:r>
        <w:rPr>
          <w:rStyle w:val="CommentReference"/>
        </w:rPr>
        <w:annotationRef/>
      </w:r>
      <w:r>
        <w:rPr>
          <w:lang w:eastAsia="ko-KR"/>
        </w:rPr>
        <w:t>W</w:t>
      </w:r>
      <w:r>
        <w:rPr>
          <w:rFonts w:hint="eastAsia"/>
          <w:lang w:eastAsia="ko-KR"/>
        </w:rPr>
        <w:t xml:space="preserve">e </w:t>
      </w:r>
      <w:r>
        <w:rPr>
          <w:lang w:eastAsia="ko-KR"/>
        </w:rPr>
        <w:t xml:space="preserve">think that the original wording, i.e., “rewrite </w:t>
      </w:r>
      <w:r w:rsidRPr="0097482F">
        <w:rPr>
          <w:lang w:eastAsia="ko-KR"/>
        </w:rPr>
        <w:t>the BAP routing ID in the packet’s BAP header</w:t>
      </w:r>
      <w:r>
        <w:rPr>
          <w:lang w:eastAsia="ko-KR"/>
        </w:rPr>
        <w:t xml:space="preserve">”, is clear and sufficient because here “rewriting parts of the packet’s header” should be “rewriting </w:t>
      </w:r>
      <w:r w:rsidRPr="0097482F">
        <w:rPr>
          <w:lang w:eastAsia="ko-KR"/>
        </w:rPr>
        <w:t>the BAP routing ID in the packet’s BAP header</w:t>
      </w:r>
      <w:r>
        <w:rPr>
          <w:lang w:eastAsia="ko-KR"/>
        </w:rPr>
        <w:t>”.</w:t>
      </w:r>
    </w:p>
  </w:comment>
  <w:comment w:id="119" w:author="Ericsson" w:date="2021-11-18T15:14:00Z" w:initials="Ericsson">
    <w:p w14:paraId="39041281" w14:textId="11F38ACF" w:rsidR="00586E00" w:rsidRDefault="00586E00">
      <w:pPr>
        <w:pStyle w:val="CommentText"/>
      </w:pPr>
      <w:r>
        <w:rPr>
          <w:rStyle w:val="CommentReference"/>
        </w:rPr>
        <w:annotationRef/>
      </w:r>
      <w:r>
        <w:t>We agree with LG, it should simply be “…rewrite the BAP routing ID in the packet´s BAP header….”, without “parts”</w:t>
      </w:r>
    </w:p>
  </w:comment>
  <w:comment w:id="120" w:author="Milos Tesanovic/5G Standards (CRT) /SRUK/Staff Engineer/Samsung Electronics" w:date="2021-11-18T15:48:00Z" w:initials="MT">
    <w:p w14:paraId="0EC34B1A" w14:textId="77777777" w:rsidR="00586E00" w:rsidRDefault="00586E00">
      <w:pPr>
        <w:pStyle w:val="CommentText"/>
        <w:rPr>
          <w:rStyle w:val="CommentReference"/>
        </w:rPr>
      </w:pPr>
      <w:r>
        <w:rPr>
          <w:rStyle w:val="CommentReference"/>
        </w:rPr>
        <w:annotationRef/>
      </w:r>
      <w:r>
        <w:rPr>
          <w:rStyle w:val="CommentReference"/>
        </w:rPr>
        <w:t xml:space="preserve">Ericsson (and possibly also LG) seem to have misunderstood our proposal. </w:t>
      </w:r>
    </w:p>
    <w:p w14:paraId="24452A56" w14:textId="77777777" w:rsidR="00586E00" w:rsidRDefault="00586E00">
      <w:pPr>
        <w:pStyle w:val="CommentText"/>
        <w:rPr>
          <w:rStyle w:val="CommentReference"/>
        </w:rPr>
      </w:pPr>
      <w:r>
        <w:rPr>
          <w:rStyle w:val="CommentReference"/>
        </w:rPr>
        <w:t xml:space="preserve">We are not simply proposing to add “parts” but to simultaneously remove “BAP routing ID” since second bullet point appears to refer to rewriting of just the BAP address part of the BAP routing ID. </w:t>
      </w:r>
    </w:p>
    <w:p w14:paraId="0CAC0FB8" w14:textId="220D453D" w:rsidR="00586E00" w:rsidRDefault="00586E00">
      <w:pPr>
        <w:pStyle w:val="CommentText"/>
      </w:pPr>
      <w:r>
        <w:rPr>
          <w:rStyle w:val="CommentReference"/>
        </w:rPr>
        <w:t>If our proposal is not acceptable, then the second bullet point should be made clearer. Or, we could use (consistently) the general term of “BAP header rewriting” and not the narrower “BAP routing ID rewriting”.</w:t>
      </w:r>
    </w:p>
  </w:comment>
  <w:comment w:id="121" w:author="Post116e-QCOM2" w:date="2021-11-18T19:29:00Z" w:initials="QC2">
    <w:p w14:paraId="742E8FE7" w14:textId="0411946C" w:rsidR="00586E00" w:rsidRDefault="00586E00">
      <w:pPr>
        <w:pStyle w:val="CommentText"/>
      </w:pPr>
      <w:r>
        <w:rPr>
          <w:rStyle w:val="CommentReference"/>
        </w:rPr>
        <w:annotationRef/>
      </w:r>
      <w:r>
        <w:t>During header rewriting, the packet’s BAP routing ID is replaced with the egress BAP routing ID contained in the header rewriting configuration. It is completely irrelevant in this rewriting procedure how many bits of the new BAP routing Id match the old BAP routing ID.</w:t>
      </w:r>
    </w:p>
  </w:comment>
  <w:comment w:id="133" w:author="Milos Tesanovic/5G Standards (CRT) /SRUK/Staff Engineer/Samsung Electronics" w:date="2021-11-18T10:04:00Z" w:initials="MT">
    <w:p w14:paraId="4CEFE986" w14:textId="3638D939" w:rsidR="00586E00" w:rsidRDefault="00586E00">
      <w:pPr>
        <w:pStyle w:val="CommentText"/>
      </w:pPr>
      <w:r>
        <w:rPr>
          <w:rStyle w:val="CommentReference"/>
        </w:rPr>
        <w:annotationRef/>
      </w:r>
      <w:r>
        <w:t>We should provide a formal definition of a topology (</w:t>
      </w:r>
      <w:proofErr w:type="gramStart"/>
      <w:r>
        <w:t>e.g.</w:t>
      </w:r>
      <w:proofErr w:type="gramEnd"/>
      <w:r>
        <w:t xml:space="preserve"> part of IAB network under control of a single CU; part of IAB network address space assigned by a single CU), now that we say there could be multiple topologies and that we need to differentiate between them.</w:t>
      </w:r>
    </w:p>
  </w:comment>
  <w:comment w:id="134" w:author="LGE (Cheol)" w:date="2021-11-18T22:15:00Z" w:initials="Brandon">
    <w:p w14:paraId="14EA5495" w14:textId="77777777" w:rsidR="00586E00" w:rsidRDefault="00586E00">
      <w:pPr>
        <w:pStyle w:val="CommentText"/>
        <w:rPr>
          <w:lang w:eastAsia="ko-KR"/>
        </w:rPr>
      </w:pPr>
      <w:r>
        <w:rPr>
          <w:rStyle w:val="CommentReference"/>
        </w:rPr>
        <w:annotationRef/>
      </w:r>
      <w:r>
        <w:rPr>
          <w:lang w:eastAsia="ko-KR"/>
        </w:rPr>
        <w:t xml:space="preserve">Agree with Samsung. </w:t>
      </w:r>
    </w:p>
    <w:p w14:paraId="174D81A6" w14:textId="0274FACB" w:rsidR="00586E00" w:rsidRDefault="00586E00">
      <w:pPr>
        <w:pStyle w:val="CommentText"/>
        <w:rPr>
          <w:lang w:eastAsia="ko-KR"/>
        </w:rPr>
      </w:pPr>
      <w:r>
        <w:rPr>
          <w:lang w:eastAsia="ko-KR"/>
        </w:rPr>
        <w:t xml:space="preserve">We can understand “between two topologies” in this text, but the reader may not understand what “between two topologies” is. </w:t>
      </w:r>
    </w:p>
  </w:comment>
  <w:comment w:id="135" w:author="Ericsson" w:date="2021-11-18T15:20:00Z" w:initials="Ericsson">
    <w:p w14:paraId="2291BE01" w14:textId="4B687FD8" w:rsidR="00586E00" w:rsidRDefault="00586E00">
      <w:pPr>
        <w:pStyle w:val="CommentText"/>
      </w:pPr>
      <w:r>
        <w:rPr>
          <w:rStyle w:val="CommentReference"/>
        </w:rPr>
        <w:annotationRef/>
      </w:r>
      <w:r>
        <w:t>Tend to agree with above comments that we need a definition of topology, especially if not present in 38.401, or even simpler we can skip the terminology “topology”:</w:t>
      </w:r>
    </w:p>
    <w:p w14:paraId="02FD6EA5" w14:textId="77777777" w:rsidR="00586E00" w:rsidRDefault="00586E00">
      <w:pPr>
        <w:pStyle w:val="CommentText"/>
      </w:pPr>
    </w:p>
    <w:p w14:paraId="091248B3" w14:textId="77777777" w:rsidR="00586E00" w:rsidRDefault="00586E00">
      <w:pPr>
        <w:pStyle w:val="CommentText"/>
      </w:pPr>
      <w:r>
        <w:t>For example, we can say “A packet is routed by a boundary IAB node from an ingress link allocated by an IAB-donor-CU to an egress link allocated by another IAB-donor-</w:t>
      </w:r>
      <w:proofErr w:type="gramStart"/>
      <w:r>
        <w:t>CU ”</w:t>
      </w:r>
      <w:proofErr w:type="gramEnd"/>
    </w:p>
    <w:p w14:paraId="2BD428B1" w14:textId="77777777" w:rsidR="00586E00" w:rsidRDefault="00586E00">
      <w:pPr>
        <w:pStyle w:val="CommentText"/>
      </w:pPr>
    </w:p>
    <w:p w14:paraId="6F742F51" w14:textId="016ADB5E" w:rsidR="00586E00" w:rsidRDefault="00586E00">
      <w:pPr>
        <w:pStyle w:val="CommentText"/>
      </w:pPr>
      <w:r>
        <w:t>Anyhow for the moment, we can leave “FFS the need of introducing a definition for topology”</w:t>
      </w:r>
    </w:p>
  </w:comment>
  <w:comment w:id="136" w:author="Post116e-QCOM2" w:date="2021-11-18T19:32:00Z" w:initials="QC2">
    <w:p w14:paraId="3AE18B1A" w14:textId="1CC2F7AF" w:rsidR="00AB5FF6" w:rsidRDefault="00AB5FF6">
      <w:pPr>
        <w:pStyle w:val="CommentText"/>
      </w:pPr>
      <w:r>
        <w:rPr>
          <w:rStyle w:val="CommentReference"/>
        </w:rPr>
        <w:annotationRef/>
      </w:r>
      <w:r>
        <w:t xml:space="preserve">The term topology is extensively used by RAN3 in 38.401. This should be properly defined by RAN3, either for 38.300 or for 38.401. We can add an editor’s note here. </w:t>
      </w:r>
    </w:p>
  </w:comment>
  <w:comment w:id="138" w:author="vivo, Ming WEN" w:date="2021-11-17T09:08:00Z" w:initials="v">
    <w:p w14:paraId="284A80D3" w14:textId="15B959D4" w:rsidR="00586E00" w:rsidRPr="00D23D06" w:rsidRDefault="00586E00">
      <w:pPr>
        <w:pStyle w:val="CommentText"/>
        <w:rPr>
          <w:rFonts w:eastAsiaTheme="minorEastAsia"/>
          <w:lang w:eastAsia="zh-CN"/>
        </w:rPr>
      </w:pPr>
      <w:r>
        <w:rPr>
          <w:rStyle w:val="CommentReference"/>
        </w:rPr>
        <w:annotationRef/>
      </w:r>
      <w:r>
        <w:rPr>
          <w:rStyle w:val="CommentReference"/>
        </w:rPr>
        <w:t>Maybe</w:t>
      </w:r>
      <w:r>
        <w:rPr>
          <w:rFonts w:eastAsiaTheme="minorEastAsia"/>
          <w:lang w:eastAsia="zh-CN"/>
        </w:rPr>
        <w:t xml:space="preserve"> the definition of ‘boundary IAB-node’ can be added </w:t>
      </w:r>
      <w:r>
        <w:rPr>
          <w:rFonts w:eastAsiaTheme="minorEastAsia" w:hint="eastAsia"/>
          <w:lang w:eastAsia="zh-CN"/>
        </w:rPr>
        <w:t>in</w:t>
      </w:r>
      <w:r>
        <w:rPr>
          <w:rFonts w:eastAsiaTheme="minorEastAsia"/>
          <w:lang w:eastAsia="zh-CN"/>
        </w:rPr>
        <w:t xml:space="preserve"> 38300?</w:t>
      </w:r>
    </w:p>
  </w:comment>
  <w:comment w:id="139" w:author="Milos Tesanovic/5G Standards (CRT) /SRUK/Staff Engineer/Samsung Electronics" w:date="2021-11-18T10:04:00Z" w:initials="MT">
    <w:p w14:paraId="29903194" w14:textId="4AA50585" w:rsidR="00586E00" w:rsidRDefault="00586E00" w:rsidP="00A91B9D">
      <w:pPr>
        <w:pStyle w:val="CommentText"/>
      </w:pPr>
      <w:r>
        <w:rPr>
          <w:rStyle w:val="CommentReference"/>
        </w:rPr>
        <w:annotationRef/>
      </w:r>
      <w:r>
        <w:t xml:space="preserve">We also see some value in adding the definition of the boundary node in 38.300 as opposed to referring to the BAP spec. </w:t>
      </w:r>
    </w:p>
    <w:p w14:paraId="115CD89C" w14:textId="03319392" w:rsidR="00586E00" w:rsidRDefault="00586E00" w:rsidP="00A91B9D">
      <w:pPr>
        <w:pStyle w:val="CommentText"/>
      </w:pPr>
      <w:r>
        <w:t>If we already intend to include the significant level of detail as currently proposed by the rapporteur, then we should also define all the key terms in the present spec.</w:t>
      </w:r>
    </w:p>
  </w:comment>
  <w:comment w:id="140" w:author="Ericsson" w:date="2021-11-18T15:25:00Z" w:initials="Ericsson">
    <w:p w14:paraId="19FB7B23" w14:textId="72C9E1F8" w:rsidR="00586E00" w:rsidRDefault="00586E00">
      <w:pPr>
        <w:pStyle w:val="CommentText"/>
      </w:pPr>
      <w:r>
        <w:rPr>
          <w:rStyle w:val="CommentReference"/>
        </w:rPr>
        <w:annotationRef/>
      </w:r>
      <w:r>
        <w:t>Agree that we can introduce this definition here as in the BAP spec.</w:t>
      </w:r>
    </w:p>
  </w:comment>
  <w:comment w:id="141" w:author="Post116e-QCOM2" w:date="2021-11-18T19:37:00Z" w:initials="QC2">
    <w:p w14:paraId="47EF3955" w14:textId="496282EB" w:rsidR="00AB5FF6" w:rsidRDefault="00AB5FF6">
      <w:pPr>
        <w:pStyle w:val="CommentText"/>
      </w:pPr>
      <w:r>
        <w:rPr>
          <w:rStyle w:val="CommentReference"/>
        </w:rPr>
        <w:annotationRef/>
      </w:r>
      <w:r>
        <w:t>The boundary node is presently defined in 38.401!</w:t>
      </w:r>
    </w:p>
  </w:comment>
  <w:comment w:id="186" w:author="Ericsson" w:date="2021-11-18T15:28:00Z" w:initials="Ericsson">
    <w:p w14:paraId="3B5578E8" w14:textId="77777777" w:rsidR="00586E00" w:rsidRDefault="00586E00">
      <w:pPr>
        <w:pStyle w:val="CommentText"/>
      </w:pPr>
      <w:r>
        <w:rPr>
          <w:rStyle w:val="CommentReference"/>
        </w:rPr>
        <w:annotationRef/>
      </w:r>
      <w:r>
        <w:t>We mention here only the BAP address. But also the PATH ID should be rewritten according to the target topology. Otherwise it seems that in the case above there is a complete rewriting of BAP routing ID, while in the upstream only the BAP address is rewritten:</w:t>
      </w:r>
    </w:p>
    <w:p w14:paraId="448514EF" w14:textId="77777777" w:rsidR="00586E00" w:rsidRDefault="00586E00">
      <w:pPr>
        <w:pStyle w:val="CommentText"/>
      </w:pPr>
    </w:p>
    <w:p w14:paraId="102D1F00" w14:textId="77777777" w:rsidR="00586E00" w:rsidRDefault="00586E00">
      <w:pPr>
        <w:pStyle w:val="CommentText"/>
      </w:pPr>
      <w:r>
        <w:t>Something like:</w:t>
      </w:r>
    </w:p>
    <w:p w14:paraId="4AEC901C" w14:textId="4745CC16" w:rsidR="00586E00" w:rsidRDefault="00586E00">
      <w:pPr>
        <w:pStyle w:val="CommentText"/>
      </w:pPr>
      <w:r>
        <w:t>“</w:t>
      </w:r>
      <w:r>
        <w:rPr>
          <w:lang w:eastAsia="zh-CN"/>
        </w:rPr>
        <w:t xml:space="preserve">The rewritten BAP header carries the BAP address </w:t>
      </w:r>
      <w:r>
        <w:rPr>
          <w:rStyle w:val="CommentReference"/>
        </w:rPr>
        <w:annotationRef/>
      </w:r>
      <w:r>
        <w:rPr>
          <w:lang w:eastAsia="zh-CN"/>
        </w:rPr>
        <w:t>of the alternative IAB-donor-DU, and the path ID of the alternative path</w:t>
      </w:r>
      <w:r>
        <w:t>”.</w:t>
      </w:r>
    </w:p>
  </w:comment>
  <w:comment w:id="187" w:author="Post116e-QCOM2" w:date="2021-11-18T19:35:00Z" w:initials="QC2">
    <w:p w14:paraId="7EA4AECA" w14:textId="598B887D" w:rsidR="00AB5FF6" w:rsidRDefault="00AB5FF6">
      <w:pPr>
        <w:pStyle w:val="CommentText"/>
      </w:pPr>
      <w:r>
        <w:rPr>
          <w:rStyle w:val="CommentReference"/>
        </w:rPr>
        <w:annotationRef/>
      </w:r>
      <w:r>
        <w:t>Ok</w:t>
      </w:r>
    </w:p>
  </w:comment>
  <w:comment w:id="195" w:author="Intel" w:date="2021-11-18T18:49:00Z" w:initials="LZ">
    <w:p w14:paraId="4FB78AD7" w14:textId="77777777" w:rsidR="00586E00" w:rsidRDefault="00586E00" w:rsidP="00B9409D">
      <w:pPr>
        <w:pStyle w:val="CommentText"/>
        <w:rPr>
          <w:lang w:val="en-US"/>
        </w:rPr>
      </w:pPr>
      <w:r>
        <w:rPr>
          <w:rStyle w:val="CommentReference"/>
        </w:rPr>
        <w:annotationRef/>
      </w:r>
      <w:r>
        <w:rPr>
          <w:lang w:val="en-US"/>
        </w:rPr>
        <w:t>IAB-node has maximum two egress link (dual-connected IAB-node). To avoid confusion, we think it would be better to use the wording as the agreement:</w:t>
      </w:r>
    </w:p>
    <w:p w14:paraId="2CA998D6" w14:textId="139B344D" w:rsidR="00586E00" w:rsidRDefault="00586E00" w:rsidP="00B9409D">
      <w:pPr>
        <w:pStyle w:val="CommentText"/>
      </w:pPr>
      <w:r>
        <w:rPr>
          <w:lang w:val="en-US"/>
        </w:rPr>
        <w:t>“BAP header rewriting for upstream inter-donor DU local rerouting is applied only if there’s no available next hop found based on BAP routing ID and based on BAP address in the routing table. For example, BH RLF, congestion or BH RLF detection indication.”</w:t>
      </w:r>
    </w:p>
  </w:comment>
  <w:comment w:id="196" w:author="Post116e-QCOM2" w:date="2021-11-18T19:40:00Z" w:initials="QC2">
    <w:p w14:paraId="67113041" w14:textId="0D52F766" w:rsidR="00BA67EB" w:rsidRDefault="00BA67EB">
      <w:pPr>
        <w:pStyle w:val="CommentText"/>
      </w:pPr>
      <w:r>
        <w:rPr>
          <w:rStyle w:val="CommentReference"/>
        </w:rPr>
        <w:annotationRef/>
      </w:r>
      <w:r>
        <w:t xml:space="preserve">I added the inter-donor-DU. The RAN2 agreement repeats the definition of local rerouting. We have already defined local rerouting above so let’s reuse this term. </w:t>
      </w:r>
    </w:p>
  </w:comment>
  <w:comment w:id="214" w:author="Milos Tesanovic/5G Standards (CRT) /SRUK/Staff Engineer/Samsung Electronics" w:date="2021-11-18T10:05:00Z" w:initials="MT">
    <w:p w14:paraId="1D39F37B" w14:textId="21381061" w:rsidR="00586E00" w:rsidRDefault="00586E00">
      <w:pPr>
        <w:pStyle w:val="CommentText"/>
      </w:pPr>
      <w:r>
        <w:rPr>
          <w:rStyle w:val="CommentReference"/>
        </w:rPr>
        <w:annotationRef/>
      </w:r>
      <w:r w:rsidRPr="00A91B9D">
        <w:t>For the routing configuration we state above that “routing configuration [is] provided by the IAB-donor-CU via F1AP signalling or a default configuration provided by the IAB-donor-CU via RRC signalling.” If we wish to be consistent, we should provide similar description about the mechanics of configuration of the rewriting configuration.</w:t>
      </w:r>
    </w:p>
  </w:comment>
  <w:comment w:id="215" w:author="Post116e-QCOM2" w:date="2021-11-18T19:43:00Z" w:initials="QC2">
    <w:p w14:paraId="47228B13" w14:textId="6FD11AF4" w:rsidR="00331424" w:rsidRDefault="00331424">
      <w:pPr>
        <w:pStyle w:val="CommentText"/>
      </w:pPr>
      <w:r>
        <w:rPr>
          <w:rStyle w:val="CommentReference"/>
        </w:rPr>
        <w:annotationRef/>
      </w:r>
      <w:r>
        <w:t>I added that this is configured via F1AP based on RAN3’s WA. We have not yet discussed a default header rewriting configuration.</w:t>
      </w:r>
    </w:p>
  </w:comment>
  <w:comment w:id="268" w:author="vivo, Ming WEN" w:date="2021-11-17T09:21:00Z" w:initials="v">
    <w:p w14:paraId="4B92305F" w14:textId="29A30035" w:rsidR="00586E00" w:rsidRPr="00152133" w:rsidRDefault="00586E00">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uggest </w:t>
      </w:r>
      <w:proofErr w:type="gramStart"/>
      <w:r>
        <w:rPr>
          <w:rFonts w:eastAsiaTheme="minorEastAsia"/>
          <w:lang w:eastAsia="zh-CN"/>
        </w:rPr>
        <w:t>to keep</w:t>
      </w:r>
      <w:proofErr w:type="gramEnd"/>
      <w:r>
        <w:rPr>
          <w:rFonts w:eastAsiaTheme="minorEastAsia"/>
          <w:lang w:eastAsia="zh-CN"/>
        </w:rPr>
        <w:t xml:space="preserve"> the legacy text, for the newly added Table maybe we can use, e.g., Table 6.11.3-1a.</w:t>
      </w:r>
    </w:p>
  </w:comment>
  <w:comment w:id="269" w:author="Ericsson" w:date="2021-11-18T16:08:00Z" w:initials="Ericsson">
    <w:p w14:paraId="1579B0D3" w14:textId="47E9A64B" w:rsidR="00586E00" w:rsidRDefault="00586E00">
      <w:pPr>
        <w:pStyle w:val="CommentText"/>
      </w:pPr>
      <w:r>
        <w:rPr>
          <w:rStyle w:val="CommentReference"/>
        </w:rPr>
        <w:annotationRef/>
      </w:r>
      <w:r>
        <w:t>Agree, we should not change legacy Figure/table numbers to avoid reference issues across specifications.</w:t>
      </w:r>
    </w:p>
  </w:comment>
  <w:comment w:id="270" w:author="Post116e-QCOM2" w:date="2021-11-18T19:44:00Z" w:initials="QC2">
    <w:p w14:paraId="50A680F1" w14:textId="164978AF" w:rsidR="00331424" w:rsidRDefault="00331424">
      <w:pPr>
        <w:pStyle w:val="CommentText"/>
      </w:pPr>
      <w:r>
        <w:rPr>
          <w:rStyle w:val="CommentReference"/>
        </w:rPr>
        <w:annotationRef/>
      </w:r>
      <w:r>
        <w:t>ok</w:t>
      </w:r>
    </w:p>
  </w:comment>
  <w:comment w:id="299" w:author="Ericsson" w:date="2021-11-18T15:58:00Z" w:initials="Ericsson">
    <w:p w14:paraId="399C3BBA" w14:textId="77777777" w:rsidR="00586E00" w:rsidRDefault="00586E00">
      <w:pPr>
        <w:pStyle w:val="CommentText"/>
      </w:pPr>
      <w:r>
        <w:rPr>
          <w:rStyle w:val="CommentReference"/>
        </w:rPr>
        <w:annotationRef/>
      </w:r>
      <w:r>
        <w:t>This is still FFS:</w:t>
      </w:r>
    </w:p>
    <w:p w14:paraId="1B0A67AA" w14:textId="77777777" w:rsidR="00586E00" w:rsidRDefault="00586E00">
      <w:pPr>
        <w:pStyle w:val="CommentText"/>
      </w:pPr>
    </w:p>
    <w:p w14:paraId="7937B767" w14:textId="77777777" w:rsidR="00586E00" w:rsidRDefault="00586E00" w:rsidP="000F7275">
      <w:pPr>
        <w:pStyle w:val="Agreement"/>
        <w:numPr>
          <w:ilvl w:val="0"/>
          <w:numId w:val="0"/>
        </w:numPr>
        <w:tabs>
          <w:tab w:val="left" w:pos="1304"/>
        </w:tabs>
        <w:ind w:left="1620"/>
        <w:rPr>
          <w:lang w:eastAsia="ko-KR"/>
        </w:rPr>
      </w:pPr>
      <w:r>
        <w:rPr>
          <w:lang w:eastAsia="ko-KR"/>
        </w:rPr>
        <w:t>- Type-4: FFS whether “BH RLF recovery failure indication” or existing name “BH RLF indication”</w:t>
      </w:r>
    </w:p>
    <w:p w14:paraId="5C6288F7" w14:textId="77777777" w:rsidR="00586E00" w:rsidRDefault="00586E00">
      <w:pPr>
        <w:pStyle w:val="CommentText"/>
      </w:pPr>
    </w:p>
    <w:p w14:paraId="604420CC" w14:textId="2105A9B0" w:rsidR="00586E00" w:rsidRDefault="00586E00">
      <w:pPr>
        <w:pStyle w:val="CommentText"/>
      </w:pPr>
      <w:r>
        <w:t>An editor´s note should be added about that.</w:t>
      </w:r>
    </w:p>
  </w:comment>
  <w:comment w:id="300" w:author="Post116e-QCOM2" w:date="2021-11-18T19:44:00Z" w:initials="QC2">
    <w:p w14:paraId="1BA78C8C" w14:textId="028FB4BE" w:rsidR="00331424" w:rsidRDefault="00331424">
      <w:pPr>
        <w:pStyle w:val="CommentText"/>
      </w:pPr>
      <w:r>
        <w:rPr>
          <w:rStyle w:val="CommentReference"/>
        </w:rPr>
        <w:annotationRef/>
      </w:r>
      <w:r>
        <w:t>There is an editor’s note at the top. We don’t need to repeat this note everything the term shows up.</w:t>
      </w:r>
    </w:p>
  </w:comment>
  <w:comment w:id="337" w:author="Ericsson" w:date="2021-11-18T15:56:00Z" w:initials="Ericsson">
    <w:p w14:paraId="1BD038F5" w14:textId="5CAEF09E" w:rsidR="00586E00" w:rsidRDefault="00586E00">
      <w:pPr>
        <w:pStyle w:val="CommentText"/>
      </w:pPr>
      <w:r>
        <w:rPr>
          <w:rStyle w:val="CommentReference"/>
        </w:rPr>
        <w:annotationRef/>
      </w:r>
      <w:r>
        <w:t xml:space="preserve">Added this to clarify that the type-2 RLF is transmitted at reestablishment either triggered by BH RLF on both links </w:t>
      </w:r>
      <w:proofErr w:type="gramStart"/>
      <w:r>
        <w:t>or</w:t>
      </w:r>
      <w:proofErr w:type="gramEnd"/>
      <w:r>
        <w:t xml:space="preserve"> on the MCG link when fast MCG recovery was not configured.</w:t>
      </w:r>
    </w:p>
  </w:comment>
  <w:comment w:id="338" w:author="Post116e-QCOM2" w:date="2021-11-18T19:45:00Z" w:initials="QC2">
    <w:p w14:paraId="5E15876E" w14:textId="6FDFF6D6" w:rsidR="00331424" w:rsidRDefault="00331424">
      <w:pPr>
        <w:pStyle w:val="CommentText"/>
      </w:pPr>
      <w:r>
        <w:rPr>
          <w:rStyle w:val="CommentReference"/>
        </w:rPr>
        <w:annotationRef/>
      </w:r>
      <w:r>
        <w:t>Ok</w:t>
      </w:r>
    </w:p>
  </w:comment>
  <w:comment w:id="359" w:author="Milos Tesanovic/5G Standards (CRT) /SRUK/Staff Engineer/Samsung Electronics" w:date="2021-11-18T10:11:00Z" w:initials="MT">
    <w:p w14:paraId="1FF6EF74" w14:textId="58BF4CD4" w:rsidR="00586E00" w:rsidRDefault="00586E00">
      <w:pPr>
        <w:pStyle w:val="CommentText"/>
      </w:pPr>
      <w:r>
        <w:rPr>
          <w:rStyle w:val="CommentReference"/>
        </w:rPr>
        <w:annotationRef/>
      </w:r>
      <w:r>
        <w:t>Added this.</w:t>
      </w:r>
    </w:p>
  </w:comment>
  <w:comment w:id="360" w:author="Post116e-QCOM2" w:date="2021-11-18T19:45:00Z" w:initials="QC2">
    <w:p w14:paraId="7E0D5006" w14:textId="450881BE" w:rsidR="00331424" w:rsidRDefault="00331424">
      <w:pPr>
        <w:pStyle w:val="CommentText"/>
      </w:pPr>
      <w:r>
        <w:rPr>
          <w:rStyle w:val="CommentReference"/>
        </w:rPr>
        <w:annotationRef/>
      </w:r>
      <w:r>
        <w:t>Ok</w:t>
      </w:r>
    </w:p>
  </w:comment>
  <w:comment w:id="393" w:author="Ericsson" w:date="2021-11-18T15:57:00Z" w:initials="Ericsson">
    <w:p w14:paraId="320F2447" w14:textId="77777777" w:rsidR="00586E00" w:rsidRDefault="00586E00">
      <w:pPr>
        <w:pStyle w:val="CommentText"/>
      </w:pPr>
      <w:r>
        <w:rPr>
          <w:rStyle w:val="CommentReference"/>
        </w:rPr>
        <w:annotationRef/>
      </w:r>
      <w:r>
        <w:t>This is still FFS:</w:t>
      </w:r>
    </w:p>
    <w:p w14:paraId="45F50E0F" w14:textId="77777777" w:rsidR="00586E00" w:rsidRDefault="00586E00">
      <w:pPr>
        <w:pStyle w:val="CommentText"/>
      </w:pPr>
    </w:p>
    <w:p w14:paraId="65293249" w14:textId="77777777" w:rsidR="00586E00" w:rsidRDefault="00586E00" w:rsidP="00DB26BE">
      <w:pPr>
        <w:pStyle w:val="Agreement"/>
        <w:numPr>
          <w:ilvl w:val="0"/>
          <w:numId w:val="0"/>
        </w:numPr>
        <w:tabs>
          <w:tab w:val="left" w:pos="1304"/>
        </w:tabs>
        <w:ind w:left="1620"/>
        <w:rPr>
          <w:lang w:eastAsia="ko-KR"/>
        </w:rPr>
      </w:pPr>
      <w:r>
        <w:rPr>
          <w:lang w:eastAsia="ko-KR"/>
        </w:rPr>
        <w:t>- Type-4: FFS whether “BH RLF recovery failure indication” or existing name “BH RLF indication”</w:t>
      </w:r>
    </w:p>
    <w:p w14:paraId="7C660BBA" w14:textId="09EF8CB1" w:rsidR="00586E00" w:rsidRDefault="00586E00">
      <w:pPr>
        <w:pStyle w:val="CommentText"/>
      </w:pPr>
    </w:p>
  </w:comment>
  <w:comment w:id="394" w:author="Post116e-QCOM2" w:date="2021-11-18T19:46:00Z" w:initials="QC2">
    <w:p w14:paraId="726628BE" w14:textId="2DA2478F" w:rsidR="00331424" w:rsidRDefault="00331424">
      <w:pPr>
        <w:pStyle w:val="CommentText"/>
      </w:pPr>
      <w:r>
        <w:rPr>
          <w:rStyle w:val="CommentReference"/>
        </w:rPr>
        <w:annotationRef/>
      </w:r>
      <w:r>
        <w:t>Please see above.</w:t>
      </w:r>
    </w:p>
  </w:comment>
  <w:comment w:id="399" w:author="Ericsson" w:date="2021-11-18T15:57:00Z" w:initials="Ericsson">
    <w:p w14:paraId="72D7803A" w14:textId="5B4EA3BD" w:rsidR="00586E00" w:rsidRDefault="00586E00">
      <w:pPr>
        <w:pStyle w:val="CommentText"/>
      </w:pPr>
      <w:r>
        <w:rPr>
          <w:rStyle w:val="CommentReference"/>
        </w:rPr>
        <w:annotationRef/>
      </w:r>
      <w:r>
        <w:t>Same comment as above.</w:t>
      </w:r>
    </w:p>
  </w:comment>
  <w:comment w:id="400" w:author="Post116e-QCOM2" w:date="2021-11-18T19:47:00Z" w:initials="QC2">
    <w:p w14:paraId="459FF56B" w14:textId="4C36764A" w:rsidR="00331424" w:rsidRDefault="00331424">
      <w:pPr>
        <w:pStyle w:val="CommentText"/>
      </w:pPr>
      <w:r>
        <w:rPr>
          <w:rStyle w:val="CommentReference"/>
        </w:rPr>
        <w:annotationRef/>
      </w:r>
      <w:r>
        <w:t>Same 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7E41ADB" w15:done="0"/>
  <w15:commentEx w15:paraId="55B3C825" w15:paraIdParent="47E41ADB" w15:done="0"/>
  <w15:commentEx w15:paraId="7E1B7FA0" w15:done="0"/>
  <w15:commentEx w15:paraId="56E8A206" w15:paraIdParent="7E1B7FA0" w15:done="0"/>
  <w15:commentEx w15:paraId="5861EF53" w15:paraIdParent="7E1B7FA0" w15:done="0"/>
  <w15:commentEx w15:paraId="20FC2426" w15:paraIdParent="7E1B7FA0" w15:done="0"/>
  <w15:commentEx w15:paraId="2F17E014" w15:done="0"/>
  <w15:commentEx w15:paraId="6F7346CC" w15:paraIdParent="2F17E014" w15:done="0"/>
  <w15:commentEx w15:paraId="32CF85C2" w15:done="0"/>
  <w15:commentEx w15:paraId="3C485DD8" w15:paraIdParent="32CF85C2" w15:done="0"/>
  <w15:commentEx w15:paraId="025A5B36" w15:paraIdParent="32CF85C2" w15:done="0"/>
  <w15:commentEx w15:paraId="4068B5DF" w15:done="0"/>
  <w15:commentEx w15:paraId="2BAAFAA1" w15:done="0"/>
  <w15:commentEx w15:paraId="39041281" w15:paraIdParent="2BAAFAA1" w15:done="0"/>
  <w15:commentEx w15:paraId="0CAC0FB8" w15:paraIdParent="2BAAFAA1" w15:done="0"/>
  <w15:commentEx w15:paraId="742E8FE7" w15:paraIdParent="2BAAFAA1" w15:done="0"/>
  <w15:commentEx w15:paraId="4CEFE986" w15:done="0"/>
  <w15:commentEx w15:paraId="174D81A6" w15:paraIdParent="4CEFE986" w15:done="0"/>
  <w15:commentEx w15:paraId="6F742F51" w15:paraIdParent="4CEFE986" w15:done="0"/>
  <w15:commentEx w15:paraId="3AE18B1A" w15:paraIdParent="4CEFE986" w15:done="0"/>
  <w15:commentEx w15:paraId="284A80D3" w15:done="0"/>
  <w15:commentEx w15:paraId="115CD89C" w15:paraIdParent="284A80D3" w15:done="0"/>
  <w15:commentEx w15:paraId="19FB7B23" w15:paraIdParent="284A80D3" w15:done="0"/>
  <w15:commentEx w15:paraId="47EF3955" w15:paraIdParent="284A80D3" w15:done="0"/>
  <w15:commentEx w15:paraId="4AEC901C" w15:done="0"/>
  <w15:commentEx w15:paraId="7EA4AECA" w15:paraIdParent="4AEC901C" w15:done="0"/>
  <w15:commentEx w15:paraId="2CA998D6" w15:done="0"/>
  <w15:commentEx w15:paraId="67113041" w15:paraIdParent="2CA998D6" w15:done="0"/>
  <w15:commentEx w15:paraId="1D39F37B" w15:done="0"/>
  <w15:commentEx w15:paraId="47228B13" w15:paraIdParent="1D39F37B" w15:done="0"/>
  <w15:commentEx w15:paraId="4B92305F" w15:done="0"/>
  <w15:commentEx w15:paraId="1579B0D3" w15:paraIdParent="4B92305F" w15:done="0"/>
  <w15:commentEx w15:paraId="50A680F1" w15:paraIdParent="4B92305F" w15:done="0"/>
  <w15:commentEx w15:paraId="604420CC" w15:done="0"/>
  <w15:commentEx w15:paraId="1BA78C8C" w15:paraIdParent="604420CC" w15:done="0"/>
  <w15:commentEx w15:paraId="1BD038F5" w15:done="0"/>
  <w15:commentEx w15:paraId="5E15876E" w15:paraIdParent="1BD038F5" w15:done="0"/>
  <w15:commentEx w15:paraId="1FF6EF74" w15:done="0"/>
  <w15:commentEx w15:paraId="7E0D5006" w15:paraIdParent="1FF6EF74" w15:done="0"/>
  <w15:commentEx w15:paraId="7C660BBA" w15:done="0"/>
  <w15:commentEx w15:paraId="726628BE" w15:paraIdParent="7C660BBA" w15:done="0"/>
  <w15:commentEx w15:paraId="72D7803A" w15:done="0"/>
  <w15:commentEx w15:paraId="459FF56B" w15:paraIdParent="72D780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F6C6" w16cex:dateUtc="2021-11-18T14:59:00Z"/>
  <w16cex:commentExtensible w16cex:durableId="2541265D" w16cex:dateUtc="2021-11-19T00:22:00Z"/>
  <w16cex:commentExtensible w16cex:durableId="2540EB44" w16cex:dateUtc="2021-11-18T14:09:00Z"/>
  <w16cex:commentExtensible w16cex:durableId="25412702" w16cex:dateUtc="2021-11-19T00:24:00Z"/>
  <w16cex:commentExtensible w16cex:durableId="2541272D" w16cex:dateUtc="2021-11-19T00:25:00Z"/>
  <w16cex:commentExtensible w16cex:durableId="253F5188" w16cex:dateUtc="2021-11-17T02:01:00Z"/>
  <w16cex:commentExtensible w16cex:durableId="2540EB4F" w16cex:dateUtc="2021-11-18T14:10:00Z"/>
  <w16cex:commentExtensible w16cex:durableId="254127A8" w16cex:dateUtc="2021-11-19T00:27:00Z"/>
  <w16cex:commentExtensible w16cex:durableId="2540EC54" w16cex:dateUtc="2021-11-18T14:14:00Z"/>
  <w16cex:commentExtensible w16cex:durableId="25412818" w16cex:dateUtc="2021-11-19T00:29:00Z"/>
  <w16cex:commentExtensible w16cex:durableId="2540EDB5" w16cex:dateUtc="2021-11-18T14:20:00Z"/>
  <w16cex:commentExtensible w16cex:durableId="254128C5" w16cex:dateUtc="2021-11-19T00:32:00Z"/>
  <w16cex:commentExtensible w16cex:durableId="253F44FC" w16cex:dateUtc="2021-11-17T01:08:00Z"/>
  <w16cex:commentExtensible w16cex:durableId="2540EEDC" w16cex:dateUtc="2021-11-18T14:25:00Z"/>
  <w16cex:commentExtensible w16cex:durableId="254129EC" w16cex:dateUtc="2021-11-19T00:37:00Z"/>
  <w16cex:commentExtensible w16cex:durableId="2540EF88" w16cex:dateUtc="2021-11-18T14:28:00Z"/>
  <w16cex:commentExtensible w16cex:durableId="25412992" w16cex:dateUtc="2021-11-19T00:35:00Z"/>
  <w16cex:commentExtensible w16cex:durableId="25411EBE" w16cex:dateUtc="2021-11-18T10:49:00Z"/>
  <w16cex:commentExtensible w16cex:durableId="25412A9E" w16cex:dateUtc="2021-11-19T00:40:00Z"/>
  <w16cex:commentExtensible w16cex:durableId="25412B5B" w16cex:dateUtc="2021-11-19T00:43:00Z"/>
  <w16cex:commentExtensible w16cex:durableId="253F4812" w16cex:dateUtc="2021-11-17T01:21:00Z"/>
  <w16cex:commentExtensible w16cex:durableId="2540F8FE" w16cex:dateUtc="2021-11-18T15:08:00Z"/>
  <w16cex:commentExtensible w16cex:durableId="25412BA5" w16cex:dateUtc="2021-11-19T00:44:00Z"/>
  <w16cex:commentExtensible w16cex:durableId="2540F6A2" w16cex:dateUtc="2021-11-18T14:58:00Z"/>
  <w16cex:commentExtensible w16cex:durableId="25412BBA" w16cex:dateUtc="2021-11-19T00:44:00Z"/>
  <w16cex:commentExtensible w16cex:durableId="2540F615" w16cex:dateUtc="2021-11-18T14:56:00Z"/>
  <w16cex:commentExtensible w16cex:durableId="25412BE8" w16cex:dateUtc="2021-11-19T00:45:00Z"/>
  <w16cex:commentExtensible w16cex:durableId="25412BEE" w16cex:dateUtc="2021-11-19T00:45:00Z"/>
  <w16cex:commentExtensible w16cex:durableId="2540F666" w16cex:dateUtc="2021-11-18T14:57:00Z"/>
  <w16cex:commentExtensible w16cex:durableId="25412C27" w16cex:dateUtc="2021-11-19T00:46:00Z"/>
  <w16cex:commentExtensible w16cex:durableId="2540F679" w16cex:dateUtc="2021-11-18T14:57:00Z"/>
  <w16cex:commentExtensible w16cex:durableId="25412C34" w16cex:dateUtc="2021-11-19T00: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7E41ADB" w16cid:durableId="2540F6C6"/>
  <w16cid:commentId w16cid:paraId="55B3C825" w16cid:durableId="2541265D"/>
  <w16cid:commentId w16cid:paraId="7E1B7FA0" w16cid:durableId="25411DCA"/>
  <w16cid:commentId w16cid:paraId="56E8A206" w16cid:durableId="2540E802"/>
  <w16cid:commentId w16cid:paraId="5861EF53" w16cid:durableId="2540EB44"/>
  <w16cid:commentId w16cid:paraId="20FC2426" w16cid:durableId="25412702"/>
  <w16cid:commentId w16cid:paraId="2F17E014" w16cid:durableId="25411DCB"/>
  <w16cid:commentId w16cid:paraId="6F7346CC" w16cid:durableId="2541272D"/>
  <w16cid:commentId w16cid:paraId="32CF85C2" w16cid:durableId="253F5188"/>
  <w16cid:commentId w16cid:paraId="3C485DD8" w16cid:durableId="2540EB4F"/>
  <w16cid:commentId w16cid:paraId="025A5B36" w16cid:durableId="254127A8"/>
  <w16cid:commentId w16cid:paraId="4068B5DF" w16cid:durableId="25411DCD"/>
  <w16cid:commentId w16cid:paraId="2BAAFAA1" w16cid:durableId="2540E806"/>
  <w16cid:commentId w16cid:paraId="39041281" w16cid:durableId="2540EC54"/>
  <w16cid:commentId w16cid:paraId="0CAC0FB8" w16cid:durableId="2541255D"/>
  <w16cid:commentId w16cid:paraId="742E8FE7" w16cid:durableId="25412818"/>
  <w16cid:commentId w16cid:paraId="4CEFE986" w16cid:durableId="25411DCE"/>
  <w16cid:commentId w16cid:paraId="174D81A6" w16cid:durableId="2540E808"/>
  <w16cid:commentId w16cid:paraId="6F742F51" w16cid:durableId="2540EDB5"/>
  <w16cid:commentId w16cid:paraId="3AE18B1A" w16cid:durableId="254128C5"/>
  <w16cid:commentId w16cid:paraId="284A80D3" w16cid:durableId="253F44FC"/>
  <w16cid:commentId w16cid:paraId="115CD89C" w16cid:durableId="25411DD0"/>
  <w16cid:commentId w16cid:paraId="19FB7B23" w16cid:durableId="2540EEDC"/>
  <w16cid:commentId w16cid:paraId="47EF3955" w16cid:durableId="254129EC"/>
  <w16cid:commentId w16cid:paraId="4AEC901C" w16cid:durableId="2540EF88"/>
  <w16cid:commentId w16cid:paraId="7EA4AECA" w16cid:durableId="25412992"/>
  <w16cid:commentId w16cid:paraId="2CA998D6" w16cid:durableId="25411EBE"/>
  <w16cid:commentId w16cid:paraId="67113041" w16cid:durableId="25412A9E"/>
  <w16cid:commentId w16cid:paraId="1D39F37B" w16cid:durableId="25411DD1"/>
  <w16cid:commentId w16cid:paraId="47228B13" w16cid:durableId="25412B5B"/>
  <w16cid:commentId w16cid:paraId="4B92305F" w16cid:durableId="253F4812"/>
  <w16cid:commentId w16cid:paraId="1579B0D3" w16cid:durableId="2540F8FE"/>
  <w16cid:commentId w16cid:paraId="50A680F1" w16cid:durableId="25412BA5"/>
  <w16cid:commentId w16cid:paraId="604420CC" w16cid:durableId="2540F6A2"/>
  <w16cid:commentId w16cid:paraId="1BA78C8C" w16cid:durableId="25412BBA"/>
  <w16cid:commentId w16cid:paraId="1BD038F5" w16cid:durableId="2540F615"/>
  <w16cid:commentId w16cid:paraId="5E15876E" w16cid:durableId="25412BE8"/>
  <w16cid:commentId w16cid:paraId="1FF6EF74" w16cid:durableId="25411DD3"/>
  <w16cid:commentId w16cid:paraId="7E0D5006" w16cid:durableId="25412BEE"/>
  <w16cid:commentId w16cid:paraId="7C660BBA" w16cid:durableId="2540F666"/>
  <w16cid:commentId w16cid:paraId="726628BE" w16cid:durableId="25412C27"/>
  <w16cid:commentId w16cid:paraId="72D7803A" w16cid:durableId="2540F679"/>
  <w16cid:commentId w16cid:paraId="459FF56B" w16cid:durableId="25412C3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5B9DD4" w14:textId="77777777" w:rsidR="00254D89" w:rsidRDefault="00254D89">
      <w:pPr>
        <w:spacing w:after="0" w:line="240" w:lineRule="auto"/>
      </w:pPr>
      <w:r>
        <w:separator/>
      </w:r>
    </w:p>
  </w:endnote>
  <w:endnote w:type="continuationSeparator" w:id="0">
    <w:p w14:paraId="4021A014" w14:textId="77777777" w:rsidR="00254D89" w:rsidRDefault="00254D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ZapfDingbat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6A6445" w14:textId="77777777" w:rsidR="00254D89" w:rsidRDefault="00254D89">
      <w:pPr>
        <w:spacing w:after="0" w:line="240" w:lineRule="auto"/>
      </w:pPr>
      <w:r>
        <w:separator/>
      </w:r>
    </w:p>
  </w:footnote>
  <w:footnote w:type="continuationSeparator" w:id="0">
    <w:p w14:paraId="1ADC582E" w14:textId="77777777" w:rsidR="00254D89" w:rsidRDefault="00254D8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5043B2" w14:textId="77777777" w:rsidR="00586E00" w:rsidRDefault="00586E0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34138A" w14:textId="77777777" w:rsidR="00586E00" w:rsidRDefault="00586E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0F2E73" w14:textId="77777777" w:rsidR="00586E00" w:rsidRDefault="00586E0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0CE67" w14:textId="77777777" w:rsidR="00586E00" w:rsidRDefault="00586E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7"/>
  </w:num>
  <w:num w:numId="4">
    <w:abstractNumId w:val="9"/>
  </w:num>
  <w:num w:numId="5">
    <w:abstractNumId w:val="2"/>
  </w:num>
  <w:num w:numId="6">
    <w:abstractNumId w:val="3"/>
  </w:num>
  <w:num w:numId="7">
    <w:abstractNumId w:val="0"/>
  </w:num>
  <w:num w:numId="8">
    <w:abstractNumId w:val="8"/>
  </w:num>
  <w:num w:numId="9">
    <w:abstractNumId w:val="4"/>
  </w:num>
  <w:num w:numId="10">
    <w:abstractNumId w:val="6"/>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ost116-e-QC">
    <w15:presenceInfo w15:providerId="None" w15:userId="Post116-e-QC"/>
  </w15:person>
  <w15:person w15:author="Post116e QC1">
    <w15:presenceInfo w15:providerId="None" w15:userId="Post116e QC1"/>
  </w15:person>
  <w15:person w15:author="QC-4">
    <w15:presenceInfo w15:providerId="None" w15:userId="QC-4"/>
  </w15:person>
  <w15:person w15:author="Post115-e-073-eIAB">
    <w15:presenceInfo w15:providerId="None" w15:userId="Post115-e-073-eIAB"/>
  </w15:person>
  <w15:person w15:author="Ericsson">
    <w15:presenceInfo w15:providerId="None" w15:userId="Ericsson"/>
  </w15:person>
  <w15:person w15:author="Post116e-QCOM2">
    <w15:presenceInfo w15:providerId="None" w15:userId="Post116e-QCOM2"/>
  </w15:person>
  <w15:person w15:author="QC-3">
    <w15:presenceInfo w15:providerId="None" w15:userId="QC-3"/>
  </w15:person>
  <w15:person w15:author="Milos Tesanovic/5G Standards (CRT) /SRUK/Staff Engineer/Samsung Electronics">
    <w15:presenceInfo w15:providerId="AD" w15:userId="S-1-5-21-1569490900-2152479555-3239727262-3283061"/>
  </w15:person>
  <w15:person w15:author="LGE (Cheol)">
    <w15:presenceInfo w15:providerId="None" w15:userId="LGE (Cheol)"/>
  </w15:person>
  <w15:person w15:author="QC-5">
    <w15:presenceInfo w15:providerId="None" w15:userId="QC-5"/>
  </w15:person>
  <w15:person w15:author="vivo, Ming WEN">
    <w15:presenceInfo w15:providerId="None" w15:userId="vivo, Ming WEN"/>
  </w15:person>
  <w15:person w15:author="vivo">
    <w15:presenceInfo w15:providerId="None" w15:userId="vivo"/>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6DC"/>
    <w:rsid w:val="00004890"/>
    <w:rsid w:val="00004DC4"/>
    <w:rsid w:val="00005044"/>
    <w:rsid w:val="000051EB"/>
    <w:rsid w:val="000056A4"/>
    <w:rsid w:val="00006B80"/>
    <w:rsid w:val="000114C2"/>
    <w:rsid w:val="000115C9"/>
    <w:rsid w:val="000117E4"/>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40D"/>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6ED"/>
    <w:rsid w:val="000717F1"/>
    <w:rsid w:val="0007185F"/>
    <w:rsid w:val="0007253B"/>
    <w:rsid w:val="0007260B"/>
    <w:rsid w:val="00072677"/>
    <w:rsid w:val="00073B24"/>
    <w:rsid w:val="00074D80"/>
    <w:rsid w:val="0007503C"/>
    <w:rsid w:val="000750B7"/>
    <w:rsid w:val="00076828"/>
    <w:rsid w:val="00077B3F"/>
    <w:rsid w:val="00085598"/>
    <w:rsid w:val="00085CAD"/>
    <w:rsid w:val="000867FC"/>
    <w:rsid w:val="0008743C"/>
    <w:rsid w:val="00087B12"/>
    <w:rsid w:val="00090FD6"/>
    <w:rsid w:val="00091842"/>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83B"/>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577"/>
    <w:rsid w:val="000D79D5"/>
    <w:rsid w:val="000D7ABD"/>
    <w:rsid w:val="000D7C96"/>
    <w:rsid w:val="000E040E"/>
    <w:rsid w:val="000E17F4"/>
    <w:rsid w:val="000E203C"/>
    <w:rsid w:val="000E33A8"/>
    <w:rsid w:val="000E3AA9"/>
    <w:rsid w:val="000E3BF1"/>
    <w:rsid w:val="000E3E32"/>
    <w:rsid w:val="000E42B6"/>
    <w:rsid w:val="000E4C91"/>
    <w:rsid w:val="000E583A"/>
    <w:rsid w:val="000E73D8"/>
    <w:rsid w:val="000E771F"/>
    <w:rsid w:val="000E78A8"/>
    <w:rsid w:val="000E7BD6"/>
    <w:rsid w:val="000F0DC1"/>
    <w:rsid w:val="000F171E"/>
    <w:rsid w:val="000F2D2B"/>
    <w:rsid w:val="000F4063"/>
    <w:rsid w:val="000F4BA2"/>
    <w:rsid w:val="000F631F"/>
    <w:rsid w:val="000F7275"/>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1ADF"/>
    <w:rsid w:val="00152133"/>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393"/>
    <w:rsid w:val="00175AF4"/>
    <w:rsid w:val="00175DD8"/>
    <w:rsid w:val="00175E73"/>
    <w:rsid w:val="00175F74"/>
    <w:rsid w:val="00176805"/>
    <w:rsid w:val="00176BF0"/>
    <w:rsid w:val="00176FB2"/>
    <w:rsid w:val="001777E8"/>
    <w:rsid w:val="00183480"/>
    <w:rsid w:val="0018546A"/>
    <w:rsid w:val="001855A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4BE"/>
    <w:rsid w:val="001B7A65"/>
    <w:rsid w:val="001C0D84"/>
    <w:rsid w:val="001C17C7"/>
    <w:rsid w:val="001C1FE7"/>
    <w:rsid w:val="001C2224"/>
    <w:rsid w:val="001C2A03"/>
    <w:rsid w:val="001C3651"/>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10"/>
    <w:rsid w:val="001E12DC"/>
    <w:rsid w:val="001E13F0"/>
    <w:rsid w:val="001E367E"/>
    <w:rsid w:val="001E3C71"/>
    <w:rsid w:val="001E41F3"/>
    <w:rsid w:val="001E4F1A"/>
    <w:rsid w:val="001E55A6"/>
    <w:rsid w:val="001E60D5"/>
    <w:rsid w:val="001E6431"/>
    <w:rsid w:val="001E6999"/>
    <w:rsid w:val="001E712B"/>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C46"/>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4D89"/>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5D64"/>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4721"/>
    <w:rsid w:val="0032530D"/>
    <w:rsid w:val="00325DB0"/>
    <w:rsid w:val="00331424"/>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3F19"/>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97875"/>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4B3"/>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4159"/>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1A1"/>
    <w:rsid w:val="004532BD"/>
    <w:rsid w:val="00453732"/>
    <w:rsid w:val="0045470C"/>
    <w:rsid w:val="004547CA"/>
    <w:rsid w:val="00454E79"/>
    <w:rsid w:val="004552F3"/>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5895"/>
    <w:rsid w:val="0048729B"/>
    <w:rsid w:val="004904A8"/>
    <w:rsid w:val="00490517"/>
    <w:rsid w:val="0049187F"/>
    <w:rsid w:val="00491B87"/>
    <w:rsid w:val="00492BB3"/>
    <w:rsid w:val="00493A2F"/>
    <w:rsid w:val="00494833"/>
    <w:rsid w:val="004949FC"/>
    <w:rsid w:val="00494FCB"/>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0EBB"/>
    <w:rsid w:val="005014ED"/>
    <w:rsid w:val="005018CD"/>
    <w:rsid w:val="00502F50"/>
    <w:rsid w:val="00506198"/>
    <w:rsid w:val="00506C3E"/>
    <w:rsid w:val="00507801"/>
    <w:rsid w:val="005101EE"/>
    <w:rsid w:val="005129B8"/>
    <w:rsid w:val="00512BD3"/>
    <w:rsid w:val="00513B6F"/>
    <w:rsid w:val="00514A0B"/>
    <w:rsid w:val="00514B77"/>
    <w:rsid w:val="0051580D"/>
    <w:rsid w:val="00516A13"/>
    <w:rsid w:val="00517E58"/>
    <w:rsid w:val="005204F1"/>
    <w:rsid w:val="00520782"/>
    <w:rsid w:val="00520AA9"/>
    <w:rsid w:val="00520C3D"/>
    <w:rsid w:val="00521EE7"/>
    <w:rsid w:val="00522307"/>
    <w:rsid w:val="005228AC"/>
    <w:rsid w:val="005238C7"/>
    <w:rsid w:val="005251B5"/>
    <w:rsid w:val="005252EF"/>
    <w:rsid w:val="00525839"/>
    <w:rsid w:val="00525EA5"/>
    <w:rsid w:val="00526879"/>
    <w:rsid w:val="00526915"/>
    <w:rsid w:val="00530998"/>
    <w:rsid w:val="00531908"/>
    <w:rsid w:val="00532031"/>
    <w:rsid w:val="00532A97"/>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41D"/>
    <w:rsid w:val="00581709"/>
    <w:rsid w:val="00581F0D"/>
    <w:rsid w:val="00582E22"/>
    <w:rsid w:val="00583CE7"/>
    <w:rsid w:val="0058491F"/>
    <w:rsid w:val="0058519C"/>
    <w:rsid w:val="00585379"/>
    <w:rsid w:val="0058589A"/>
    <w:rsid w:val="005859A5"/>
    <w:rsid w:val="005864A1"/>
    <w:rsid w:val="00586634"/>
    <w:rsid w:val="00586E00"/>
    <w:rsid w:val="005875BE"/>
    <w:rsid w:val="005877DB"/>
    <w:rsid w:val="00591C2A"/>
    <w:rsid w:val="00591C9E"/>
    <w:rsid w:val="00592D74"/>
    <w:rsid w:val="00593375"/>
    <w:rsid w:val="005947C7"/>
    <w:rsid w:val="00594923"/>
    <w:rsid w:val="00594BA4"/>
    <w:rsid w:val="00595A53"/>
    <w:rsid w:val="0059686A"/>
    <w:rsid w:val="00597AF3"/>
    <w:rsid w:val="00597E50"/>
    <w:rsid w:val="005A1651"/>
    <w:rsid w:val="005A1933"/>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03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3F"/>
    <w:rsid w:val="006060A2"/>
    <w:rsid w:val="00610CD9"/>
    <w:rsid w:val="006114C7"/>
    <w:rsid w:val="00611C26"/>
    <w:rsid w:val="00612D17"/>
    <w:rsid w:val="00612E39"/>
    <w:rsid w:val="00613813"/>
    <w:rsid w:val="00613892"/>
    <w:rsid w:val="00613CA5"/>
    <w:rsid w:val="0061489A"/>
    <w:rsid w:val="006148D0"/>
    <w:rsid w:val="00614F2E"/>
    <w:rsid w:val="00615D02"/>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2AB2"/>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2A5A"/>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B7DBD"/>
    <w:rsid w:val="006B7FD8"/>
    <w:rsid w:val="006C0747"/>
    <w:rsid w:val="006C1028"/>
    <w:rsid w:val="006C1D23"/>
    <w:rsid w:val="006C1DC0"/>
    <w:rsid w:val="006C2B9D"/>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4C6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1ED8"/>
    <w:rsid w:val="00712D84"/>
    <w:rsid w:val="00712D9F"/>
    <w:rsid w:val="00713A55"/>
    <w:rsid w:val="00714D62"/>
    <w:rsid w:val="00714DE5"/>
    <w:rsid w:val="007160A1"/>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2BD"/>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3DBC"/>
    <w:rsid w:val="0074559C"/>
    <w:rsid w:val="0074584A"/>
    <w:rsid w:val="00746458"/>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2C9"/>
    <w:rsid w:val="00770A85"/>
    <w:rsid w:val="00770B93"/>
    <w:rsid w:val="007710E4"/>
    <w:rsid w:val="00771532"/>
    <w:rsid w:val="007736D0"/>
    <w:rsid w:val="007738E9"/>
    <w:rsid w:val="00773DE7"/>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2D4C"/>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4EAC"/>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3A00"/>
    <w:rsid w:val="007F53C6"/>
    <w:rsid w:val="007F553E"/>
    <w:rsid w:val="007F732A"/>
    <w:rsid w:val="00800CD3"/>
    <w:rsid w:val="00801690"/>
    <w:rsid w:val="00801904"/>
    <w:rsid w:val="0080306D"/>
    <w:rsid w:val="008038E5"/>
    <w:rsid w:val="00804F66"/>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4489"/>
    <w:rsid w:val="00825111"/>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1274"/>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413"/>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89"/>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1B4"/>
    <w:rsid w:val="0097242C"/>
    <w:rsid w:val="0097261E"/>
    <w:rsid w:val="00972664"/>
    <w:rsid w:val="00972C66"/>
    <w:rsid w:val="0097333D"/>
    <w:rsid w:val="00973902"/>
    <w:rsid w:val="00973FA0"/>
    <w:rsid w:val="0097482F"/>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880"/>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A05"/>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34B"/>
    <w:rsid w:val="00A854B9"/>
    <w:rsid w:val="00A85701"/>
    <w:rsid w:val="00A87A0C"/>
    <w:rsid w:val="00A91677"/>
    <w:rsid w:val="00A91B9D"/>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B5FF6"/>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960"/>
    <w:rsid w:val="00B3146F"/>
    <w:rsid w:val="00B31920"/>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47EE5"/>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11FA"/>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09D"/>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7EB"/>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0E14"/>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8BC"/>
    <w:rsid w:val="00BE4E82"/>
    <w:rsid w:val="00BE4F16"/>
    <w:rsid w:val="00BE5167"/>
    <w:rsid w:val="00BE5B60"/>
    <w:rsid w:val="00BE61CD"/>
    <w:rsid w:val="00BF015C"/>
    <w:rsid w:val="00BF0850"/>
    <w:rsid w:val="00BF16F6"/>
    <w:rsid w:val="00BF1B85"/>
    <w:rsid w:val="00BF2678"/>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455"/>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A50"/>
    <w:rsid w:val="00C33DB8"/>
    <w:rsid w:val="00C36BDF"/>
    <w:rsid w:val="00C37649"/>
    <w:rsid w:val="00C40A24"/>
    <w:rsid w:val="00C40DA4"/>
    <w:rsid w:val="00C426E0"/>
    <w:rsid w:val="00C44803"/>
    <w:rsid w:val="00C44F88"/>
    <w:rsid w:val="00C45966"/>
    <w:rsid w:val="00C45D4E"/>
    <w:rsid w:val="00C4600F"/>
    <w:rsid w:val="00C47228"/>
    <w:rsid w:val="00C47EDB"/>
    <w:rsid w:val="00C500C5"/>
    <w:rsid w:val="00C53931"/>
    <w:rsid w:val="00C54432"/>
    <w:rsid w:val="00C548C9"/>
    <w:rsid w:val="00C54C84"/>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5BE"/>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49E"/>
    <w:rsid w:val="00C9377F"/>
    <w:rsid w:val="00C93F73"/>
    <w:rsid w:val="00C94EF9"/>
    <w:rsid w:val="00C95985"/>
    <w:rsid w:val="00C96795"/>
    <w:rsid w:val="00C96D38"/>
    <w:rsid w:val="00C975D0"/>
    <w:rsid w:val="00CA14D7"/>
    <w:rsid w:val="00CA1A51"/>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25D6"/>
    <w:rsid w:val="00CE3A88"/>
    <w:rsid w:val="00CE4635"/>
    <w:rsid w:val="00CE4E8C"/>
    <w:rsid w:val="00CE516A"/>
    <w:rsid w:val="00CE53AA"/>
    <w:rsid w:val="00CE5D92"/>
    <w:rsid w:val="00CE5FE0"/>
    <w:rsid w:val="00CE771F"/>
    <w:rsid w:val="00CF14CC"/>
    <w:rsid w:val="00CF1C0F"/>
    <w:rsid w:val="00CF277A"/>
    <w:rsid w:val="00CF34BC"/>
    <w:rsid w:val="00CF363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3D06"/>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694E"/>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61C"/>
    <w:rsid w:val="00D54880"/>
    <w:rsid w:val="00D55BE4"/>
    <w:rsid w:val="00D56E30"/>
    <w:rsid w:val="00D57362"/>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49FF"/>
    <w:rsid w:val="00D7544B"/>
    <w:rsid w:val="00D759F3"/>
    <w:rsid w:val="00D7629D"/>
    <w:rsid w:val="00D7645F"/>
    <w:rsid w:val="00D769CA"/>
    <w:rsid w:val="00D77381"/>
    <w:rsid w:val="00D77457"/>
    <w:rsid w:val="00D77B1C"/>
    <w:rsid w:val="00D80816"/>
    <w:rsid w:val="00D80A5D"/>
    <w:rsid w:val="00D80B0A"/>
    <w:rsid w:val="00D80BF9"/>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26BE"/>
    <w:rsid w:val="00DB3873"/>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7A9"/>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93"/>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27B6A"/>
    <w:rsid w:val="00E30B3D"/>
    <w:rsid w:val="00E32624"/>
    <w:rsid w:val="00E32A66"/>
    <w:rsid w:val="00E34CF5"/>
    <w:rsid w:val="00E35403"/>
    <w:rsid w:val="00E374D0"/>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9EA"/>
    <w:rsid w:val="00E85AEF"/>
    <w:rsid w:val="00E871BE"/>
    <w:rsid w:val="00E87DD3"/>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18A"/>
    <w:rsid w:val="00EE7519"/>
    <w:rsid w:val="00EE7D7C"/>
    <w:rsid w:val="00EF041B"/>
    <w:rsid w:val="00EF0821"/>
    <w:rsid w:val="00EF1754"/>
    <w:rsid w:val="00EF2118"/>
    <w:rsid w:val="00EF355C"/>
    <w:rsid w:val="00EF3AE8"/>
    <w:rsid w:val="00EF3B49"/>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3D9"/>
    <w:rsid w:val="00F27782"/>
    <w:rsid w:val="00F27CCD"/>
    <w:rsid w:val="00F300FB"/>
    <w:rsid w:val="00F3061A"/>
    <w:rsid w:val="00F3090D"/>
    <w:rsid w:val="00F30CDF"/>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1A9B"/>
    <w:rsid w:val="00F52CB1"/>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0EAE"/>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3D8"/>
    <w:rsid w:val="00FD158B"/>
    <w:rsid w:val="00FD1887"/>
    <w:rsid w:val="00FD5186"/>
    <w:rsid w:val="00FD5F8D"/>
    <w:rsid w:val="00FD5FEF"/>
    <w:rsid w:val="00FD73D7"/>
    <w:rsid w:val="00FD7996"/>
    <w:rsid w:val="00FE00AF"/>
    <w:rsid w:val="00FE0121"/>
    <w:rsid w:val="00FE21F9"/>
    <w:rsid w:val="00FE3E10"/>
    <w:rsid w:val="00FE4C0D"/>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A9A262"/>
  <w15:docId w15:val="{0D2D9AFC-DC22-4695-8576-35D16794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rPr>
      <w:lang w:val="en-GB" w:eastAsia="en-US"/>
    </w:rPr>
  </w:style>
  <w:style w:type="character" w:customStyle="1" w:styleId="List2Char">
    <w:name w:val="List 2 Char"/>
    <w:link w:val="List2"/>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rPr>
      <w:lang w:val="en-GB" w:eastAsia="en-US"/>
    </w:rPr>
  </w:style>
  <w:style w:type="character" w:customStyle="1" w:styleId="CaptionChar">
    <w:name w:val="Caption Char"/>
    <w:link w:val="Caption"/>
    <w:uiPriority w:val="99"/>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Pr>
      <w:rFonts w:eastAsia="Times New Roman"/>
      <w:lang w:val="en-GB" w:eastAsia="ja-JP"/>
    </w:rPr>
  </w:style>
  <w:style w:type="paragraph" w:customStyle="1" w:styleId="Revision10">
    <w:name w:val="Revision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styleId="Revision">
    <w:name w:val="Revision"/>
    <w:hidden/>
    <w:uiPriority w:val="99"/>
    <w:semiHidden/>
    <w:rsid w:val="00925413"/>
    <w:pPr>
      <w:spacing w:after="0" w:line="240" w:lineRule="auto"/>
    </w:pPr>
    <w:rPr>
      <w:lang w:val="en-GB"/>
    </w:rPr>
  </w:style>
  <w:style w:type="paragraph" w:customStyle="1" w:styleId="EmailDiscussion2">
    <w:name w:val="EmailDiscussion2"/>
    <w:basedOn w:val="Doc-text2"/>
    <w:uiPriority w:val="99"/>
    <w:qFormat/>
    <w:rsid w:val="008F3ED8"/>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Flow_SignoffStatus xmlns="042397af-7977-45ef-9118-11c18c8623b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042397af-7977-45ef-9118-11c18c8623b6"/>
  </ds:schemaRefs>
</ds:datastoreItem>
</file>

<file path=customXml/itemProps2.xml><?xml version="1.0" encoding="utf-8"?>
<ds:datastoreItem xmlns:ds="http://schemas.openxmlformats.org/officeDocument/2006/customXml" ds:itemID="{1D2B258B-71CF-4067-921D-408D767E28EF}">
  <ds:schemaRefs>
    <ds:schemaRef ds:uri="http://schemas.openxmlformats.org/officeDocument/2006/bibliography"/>
  </ds:schemaRefs>
</ds:datastoreItem>
</file>

<file path=customXml/itemProps3.xml><?xml version="1.0" encoding="utf-8"?>
<ds:datastoreItem xmlns:ds="http://schemas.openxmlformats.org/officeDocument/2006/customXml" ds:itemID="{EDBC050D-41BD-41C1-936B-238D04CE9E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5</Pages>
  <Words>5457</Words>
  <Characters>31107</Characters>
  <Application>Microsoft Office Word</Application>
  <DocSecurity>0</DocSecurity>
  <Lines>259</Lines>
  <Paragraphs>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6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Post116e-QCOM2</cp:lastModifiedBy>
  <cp:revision>4</cp:revision>
  <cp:lastPrinted>2021-06-04T02:10:00Z</cp:lastPrinted>
  <dcterms:created xsi:type="dcterms:W3CDTF">2021-11-19T00:20:00Z</dcterms:created>
  <dcterms:modified xsi:type="dcterms:W3CDTF">2021-11-19T0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C3355BB4B7850E44A83DAD8AF6CF14B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